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3F0B9E45" w:rsidR="005C4FE6" w:rsidRDefault="007F5EB3">
            <w:pPr>
              <w:pStyle w:val="CRCoverPage"/>
              <w:spacing w:after="0"/>
              <w:rPr>
                <w:noProof/>
              </w:rPr>
            </w:pPr>
            <w:r>
              <w:rPr>
                <w:noProof/>
              </w:rPr>
              <w:t>Samsung</w:t>
            </w:r>
            <w:r w:rsidR="0011778C">
              <w:rPr>
                <w:noProof/>
              </w:rPr>
              <w:t>, Huawei</w:t>
            </w:r>
            <w:r w:rsidR="00DD0ACF">
              <w:rPr>
                <w:noProof/>
              </w:rPr>
              <w:t>, ZTE</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5441AD23"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04C1A876"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 xml:space="preserve">New procedure </w:t>
            </w:r>
            <w:r w:rsidR="00BC5FE5">
              <w:rPr>
                <w:noProof/>
                <w:lang w:eastAsia="zh-CN"/>
              </w:rPr>
              <w:t>‘</w:t>
            </w:r>
            <w:r>
              <w:rPr>
                <w:noProof/>
                <w:lang w:eastAsia="zh-CN"/>
              </w:rPr>
              <w:t>QoE Information Transfer</w:t>
            </w:r>
            <w:r w:rsidR="00BC5FE5">
              <w:rPr>
                <w:noProof/>
                <w:lang w:eastAsia="zh-CN"/>
              </w:rPr>
              <w:t>’</w:t>
            </w:r>
            <w:r w:rsidR="007F5EB3">
              <w:rPr>
                <w:noProof/>
                <w:lang w:eastAsia="zh-CN"/>
              </w:rPr>
              <w:t xml:space="preserve"> is added.</w:t>
            </w:r>
          </w:p>
          <w:p w14:paraId="04BC1DBB" w14:textId="1A1252BE" w:rsidR="005C4FE6" w:rsidRPr="00C95B58" w:rsidRDefault="00C95B58" w:rsidP="00BC5FE5">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 xml:space="preserve">New IEs </w:t>
            </w:r>
            <w:r w:rsidR="00BC5FE5">
              <w:rPr>
                <w:noProof/>
                <w:lang w:eastAsia="zh-CN"/>
              </w:rPr>
              <w:t>are</w:t>
            </w:r>
            <w:r>
              <w:rPr>
                <w:noProof/>
                <w:lang w:eastAsia="zh-CN"/>
              </w:rPr>
              <w:t xml:space="preserve">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769C076E"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r w:rsidR="00575679">
              <w:rPr>
                <w:noProof/>
              </w:rPr>
              <w:t>, 9.4.4, 9.4.5</w:t>
            </w:r>
            <w:r w:rsidR="00F014B8">
              <w:rPr>
                <w:noProof/>
              </w:rPr>
              <w:t>, 9.4.7</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5AD6007E" w:rsidR="005C4FE6" w:rsidRDefault="005C4FE6">
            <w:pPr>
              <w:pStyle w:val="CRCoverPage"/>
              <w:spacing w:after="0"/>
              <w:jc w:val="center"/>
              <w:rPr>
                <w:b/>
                <w:caps/>
                <w:noProof/>
              </w:rPr>
            </w:pP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1C90295" w14:textId="301B80A0" w:rsidR="00D635BF" w:rsidRDefault="00000F42" w:rsidP="00D635BF">
            <w:pPr>
              <w:pStyle w:val="CRCoverPage"/>
              <w:spacing w:after="0"/>
              <w:ind w:left="99"/>
              <w:rPr>
                <w:noProof/>
              </w:rPr>
            </w:pPr>
            <w:r>
              <w:rPr>
                <w:noProof/>
              </w:rPr>
              <w:t>TS</w:t>
            </w:r>
            <w:r w:rsidR="00F34874">
              <w:rPr>
                <w:noProof/>
              </w:rPr>
              <w:t xml:space="preserve"> </w:t>
            </w:r>
            <w:r w:rsidR="00575679">
              <w:rPr>
                <w:noProof/>
              </w:rPr>
              <w:t>38.413</w:t>
            </w:r>
            <w:r w:rsidR="00D635BF">
              <w:rPr>
                <w:noProof/>
              </w:rPr>
              <w:t xml:space="preserve"> CR 0615</w:t>
            </w:r>
          </w:p>
          <w:p w14:paraId="1D7AD86E" w14:textId="7F0B1E52" w:rsidR="005C4FE6" w:rsidRDefault="00D635BF" w:rsidP="00D635BF">
            <w:pPr>
              <w:pStyle w:val="CRCoverPage"/>
              <w:spacing w:after="0"/>
              <w:ind w:left="99"/>
              <w:rPr>
                <w:noProof/>
              </w:rPr>
            </w:pPr>
            <w:r>
              <w:rPr>
                <w:noProof/>
              </w:rPr>
              <w:t>TS</w:t>
            </w:r>
            <w:r w:rsidR="00575679">
              <w:rPr>
                <w:noProof/>
              </w:rPr>
              <w:t xml:space="preserve"> 38.4</w:t>
            </w:r>
            <w:r>
              <w:rPr>
                <w:noProof/>
              </w:rPr>
              <w:t>23 CR 0639</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w:t>
            </w:r>
            <w:bookmarkStart w:id="0" w:name="_GoBack"/>
            <w:bookmarkEnd w:id="0"/>
            <w:r>
              <w:rPr>
                <w:rFonts w:eastAsiaTheme="minorEastAsia"/>
                <w:noProof/>
                <w:lang w:eastAsia="zh-CN"/>
              </w:rPr>
              <w:t>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lastRenderedPageBreak/>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bookmarkStart w:id="9" w:name="_Toc81382986"/>
      <w:bookmarkStart w:id="10" w:name="_Toc88657619"/>
      <w:r w:rsidRPr="00B05F25">
        <w:rPr>
          <w:rFonts w:ascii="Arial" w:hAnsi="Arial"/>
          <w:sz w:val="32"/>
          <w:lang w:eastAsia="ko-KR"/>
        </w:rPr>
        <w:t>3.2</w:t>
      </w:r>
      <w:r w:rsidRPr="00B05F25">
        <w:rPr>
          <w:rFonts w:ascii="Arial" w:hAnsi="Arial"/>
          <w:sz w:val="32"/>
          <w:lang w:eastAsia="ko-KR"/>
        </w:rPr>
        <w:tab/>
        <w:t>Abbreviations</w:t>
      </w:r>
      <w:bookmarkEnd w:id="1"/>
      <w:bookmarkEnd w:id="2"/>
      <w:bookmarkEnd w:id="3"/>
      <w:bookmarkEnd w:id="4"/>
      <w:bookmarkEnd w:id="5"/>
      <w:bookmarkEnd w:id="6"/>
      <w:bookmarkEnd w:id="7"/>
      <w:bookmarkEnd w:id="8"/>
      <w:bookmarkEnd w:id="9"/>
      <w:bookmarkEnd w:id="10"/>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1"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2"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3" w:name="_Toc81382995"/>
      <w:bookmarkStart w:id="14" w:name="_Toc88657628"/>
      <w:bookmarkStart w:id="15" w:name="_Toc20955729"/>
      <w:bookmarkStart w:id="16" w:name="_Toc29892823"/>
      <w:bookmarkStart w:id="17" w:name="_Toc36556760"/>
      <w:bookmarkStart w:id="18" w:name="_Toc45832136"/>
      <w:bookmarkStart w:id="19" w:name="_Toc51763316"/>
      <w:bookmarkStart w:id="20" w:name="_Toc64448479"/>
      <w:bookmarkStart w:id="21" w:name="_Toc66289138"/>
      <w:bookmarkStart w:id="22"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3"/>
      <w:bookmarkEnd w:id="14"/>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3"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4" w:author="rapporteur" w:date="2022-01-03T15:51:00Z"/>
                <w:rFonts w:ascii="Arial" w:hAnsi="Arial" w:cs="Arial"/>
                <w:sz w:val="18"/>
                <w:lang w:eastAsia="zh-CN"/>
              </w:rPr>
            </w:pPr>
            <w:ins w:id="25"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6" w:author="rapporteur" w:date="2022-01-03T15:51:00Z"/>
                <w:rFonts w:ascii="Arial" w:hAnsi="Arial" w:cs="Arial"/>
                <w:sz w:val="18"/>
                <w:lang w:eastAsia="zh-CN"/>
              </w:rPr>
            </w:pPr>
            <w:ins w:id="27"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28" w:author="rapporteur" w:date="2022-01-03T15:51:00Z"/>
          <w:rFonts w:eastAsiaTheme="minorEastAsia"/>
          <w:i/>
          <w:lang w:eastAsia="zh-CN"/>
        </w:rPr>
      </w:pPr>
    </w:p>
    <w:p w14:paraId="44C3B57C" w14:textId="320BA6E6" w:rsidR="007726D7" w:rsidRPr="00B05F25" w:rsidDel="00A6321C" w:rsidRDefault="00B05F25" w:rsidP="00DB4594">
      <w:pPr>
        <w:rPr>
          <w:del w:id="29" w:author="R3-222892" w:date="2022-03-04T14:05:00Z"/>
          <w:rFonts w:eastAsia="Malgun Gothic"/>
          <w:lang w:eastAsia="ko-KR"/>
        </w:rPr>
      </w:pPr>
      <w:ins w:id="30" w:author="rapporteur" w:date="2022-01-03T15:51:00Z">
        <w:del w:id="31"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15"/>
      <w:bookmarkEnd w:id="16"/>
      <w:bookmarkEnd w:id="17"/>
      <w:bookmarkEnd w:id="18"/>
      <w:bookmarkEnd w:id="19"/>
      <w:bookmarkEnd w:id="20"/>
      <w:bookmarkEnd w:id="21"/>
      <w:bookmarkEnd w:id="22"/>
    </w:p>
    <w:p w14:paraId="3D105AC9" w14:textId="462EEF10" w:rsidR="00000F42" w:rsidRDefault="00000F42" w:rsidP="00000F42">
      <w:pPr>
        <w:jc w:val="center"/>
        <w:rPr>
          <w:i/>
          <w:noProof/>
          <w:lang w:eastAsia="zh-CN"/>
        </w:rPr>
      </w:pPr>
      <w:bookmarkStart w:id="32" w:name="_Toc534722186"/>
      <w:bookmarkStart w:id="33" w:name="_Toc29892952"/>
      <w:bookmarkStart w:id="34" w:name="_Toc36556889"/>
      <w:bookmarkStart w:id="35" w:name="_Toc45832283"/>
      <w:bookmarkStart w:id="36" w:name="_Toc51763463"/>
      <w:bookmarkStart w:id="37" w:name="_Toc64448626"/>
      <w:bookmarkStart w:id="38" w:name="_Toc66289285"/>
      <w:bookmarkStart w:id="39"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40" w:author="rapporteur" w:date="2022-01-03T15:52:00Z"/>
          <w:rFonts w:ascii="Arial" w:hAnsi="Arial"/>
          <w:sz w:val="32"/>
          <w:lang w:eastAsia="ko-KR"/>
        </w:rPr>
      </w:pPr>
      <w:ins w:id="41"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42" w:author="rapporteur" w:date="2022-01-03T15:52:00Z"/>
          <w:rFonts w:ascii="Arial" w:hAnsi="Arial"/>
          <w:sz w:val="28"/>
          <w:lang w:eastAsia="ko-KR"/>
        </w:rPr>
      </w:pPr>
      <w:bookmarkStart w:id="43" w:name="_Toc534722187"/>
      <w:bookmarkStart w:id="44" w:name="_Toc29892953"/>
      <w:bookmarkStart w:id="45" w:name="_Toc36556890"/>
      <w:bookmarkStart w:id="46" w:name="_Toc45832284"/>
      <w:bookmarkStart w:id="47" w:name="_Toc51763464"/>
      <w:bookmarkStart w:id="48" w:name="_Toc64448627"/>
      <w:bookmarkStart w:id="49" w:name="_Toc66289286"/>
      <w:bookmarkStart w:id="50" w:name="_Toc74154399"/>
      <w:ins w:id="51"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3"/>
        <w:bookmarkEnd w:id="44"/>
        <w:bookmarkEnd w:id="45"/>
        <w:bookmarkEnd w:id="46"/>
        <w:bookmarkEnd w:id="47"/>
        <w:bookmarkEnd w:id="48"/>
        <w:bookmarkEnd w:id="49"/>
        <w:bookmarkEnd w:id="50"/>
      </w:ins>
    </w:p>
    <w:p w14:paraId="4493F48F" w14:textId="77777777" w:rsidR="00B05F25" w:rsidRPr="00DB4594" w:rsidRDefault="00B05F25" w:rsidP="00B05F25">
      <w:pPr>
        <w:keepNext/>
        <w:keepLines/>
        <w:spacing w:before="120"/>
        <w:outlineLvl w:val="3"/>
        <w:rPr>
          <w:ins w:id="52" w:author="rapporteur" w:date="2022-01-03T15:52:00Z"/>
          <w:rFonts w:ascii="Arial" w:hAnsi="Arial"/>
          <w:sz w:val="24"/>
          <w:lang w:eastAsia="ko-KR"/>
        </w:rPr>
      </w:pPr>
      <w:bookmarkStart w:id="53" w:name="_Toc534722188"/>
      <w:bookmarkStart w:id="54" w:name="_Toc29892954"/>
      <w:bookmarkStart w:id="55" w:name="_Toc36556891"/>
      <w:bookmarkStart w:id="56" w:name="_Toc45832285"/>
      <w:bookmarkStart w:id="57" w:name="_Toc51763465"/>
      <w:bookmarkStart w:id="58" w:name="_Toc64448628"/>
      <w:bookmarkStart w:id="59" w:name="_Toc66289287"/>
      <w:bookmarkStart w:id="60" w:name="_Toc74154400"/>
      <w:ins w:id="61"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3"/>
        <w:bookmarkEnd w:id="54"/>
        <w:bookmarkEnd w:id="55"/>
        <w:bookmarkEnd w:id="56"/>
        <w:bookmarkEnd w:id="57"/>
        <w:bookmarkEnd w:id="58"/>
        <w:bookmarkEnd w:id="59"/>
        <w:bookmarkEnd w:id="60"/>
      </w:ins>
    </w:p>
    <w:p w14:paraId="7B19E138" w14:textId="77777777" w:rsidR="00B05F25" w:rsidRPr="00DB4594" w:rsidRDefault="00B05F25" w:rsidP="00B05F25">
      <w:pPr>
        <w:rPr>
          <w:ins w:id="62" w:author="rapporteur" w:date="2022-01-03T15:52:00Z"/>
        </w:rPr>
      </w:pPr>
      <w:ins w:id="63"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4" w:author="rapporteur" w:date="2022-01-03T15:52:00Z"/>
          <w:rFonts w:ascii="Arial" w:hAnsi="Arial"/>
          <w:sz w:val="24"/>
          <w:lang w:eastAsia="ko-KR"/>
        </w:rPr>
      </w:pPr>
      <w:bookmarkStart w:id="65" w:name="_Toc534722189"/>
      <w:bookmarkStart w:id="66" w:name="_Toc29892955"/>
      <w:bookmarkStart w:id="67" w:name="_Toc36556892"/>
      <w:bookmarkStart w:id="68" w:name="_Toc45832286"/>
      <w:bookmarkStart w:id="69" w:name="_Toc51763466"/>
      <w:bookmarkStart w:id="70" w:name="_Toc64448629"/>
      <w:bookmarkStart w:id="71" w:name="_Toc66289288"/>
      <w:bookmarkStart w:id="72" w:name="_Toc74154401"/>
      <w:ins w:id="73"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5"/>
        <w:bookmarkEnd w:id="66"/>
        <w:bookmarkEnd w:id="67"/>
        <w:bookmarkEnd w:id="68"/>
        <w:bookmarkEnd w:id="69"/>
        <w:bookmarkEnd w:id="70"/>
        <w:bookmarkEnd w:id="71"/>
        <w:bookmarkEnd w:id="72"/>
      </w:ins>
    </w:p>
    <w:p w14:paraId="41307DF8" w14:textId="2F2F797E" w:rsidR="00B05F25" w:rsidRPr="00DB4594" w:rsidRDefault="00A6321C" w:rsidP="00B05F25">
      <w:pPr>
        <w:keepNext/>
        <w:keepLines/>
        <w:spacing w:before="60"/>
        <w:jc w:val="center"/>
        <w:rPr>
          <w:ins w:id="74" w:author="rapporteur" w:date="2022-01-03T15:52:00Z"/>
          <w:rFonts w:ascii="Arial" w:hAnsi="Arial"/>
          <w:b/>
          <w:sz w:val="24"/>
          <w:lang w:eastAsia="ko-KR"/>
        </w:rPr>
      </w:pPr>
      <w:ins w:id="75"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20.65pt" o:ole="">
              <v:imagedata r:id="rId12" o:title=""/>
            </v:shape>
            <o:OLEObject Type="Embed" ProgID="Visio.Drawing.11" ShapeID="_x0000_i1025" DrawAspect="Content" ObjectID="_1708178863" r:id="rId13"/>
          </w:object>
        </w:r>
      </w:ins>
    </w:p>
    <w:p w14:paraId="7C5D59D3" w14:textId="7162A290" w:rsidR="00B05F25" w:rsidRPr="00DB4594" w:rsidRDefault="00B05F25" w:rsidP="00B05F25">
      <w:pPr>
        <w:keepLines/>
        <w:spacing w:after="240"/>
        <w:jc w:val="center"/>
        <w:rPr>
          <w:ins w:id="76" w:author="rapporteur" w:date="2022-01-03T15:52:00Z"/>
          <w:rFonts w:ascii="Arial" w:hAnsi="Arial"/>
          <w:b/>
          <w:lang w:eastAsia="ko-KR"/>
        </w:rPr>
      </w:pPr>
      <w:ins w:id="77"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78"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79" w:author="rapporteur" w:date="2022-01-03T15:52:00Z"/>
          <w:lang w:eastAsia="zh-CN"/>
        </w:rPr>
      </w:pPr>
      <w:ins w:id="80"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1" w:author="rapporteur" w:date="2022-01-03T15:52:00Z"/>
          <w:del w:id="82" w:author="R3-222892" w:date="2022-03-04T14:05:00Z"/>
          <w:lang w:eastAsia="zh-CN"/>
        </w:rPr>
      </w:pPr>
      <w:ins w:id="83" w:author="rapporteur" w:date="2022-01-03T15:52:00Z">
        <w:del w:id="84"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85"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86" w:author="rapporteur" w:date="2022-01-03T15:52:00Z"/>
          <w:rFonts w:ascii="Arial" w:hAnsi="Arial"/>
          <w:sz w:val="24"/>
          <w:lang w:eastAsia="ko-KR"/>
        </w:rPr>
      </w:pPr>
      <w:bookmarkStart w:id="87" w:name="_Toc534722190"/>
      <w:bookmarkStart w:id="88" w:name="_Toc29892956"/>
      <w:bookmarkStart w:id="89" w:name="_Toc36556893"/>
      <w:bookmarkStart w:id="90" w:name="_Toc45832287"/>
      <w:bookmarkStart w:id="91" w:name="_Toc51763467"/>
      <w:bookmarkStart w:id="92" w:name="_Toc64448630"/>
      <w:bookmarkStart w:id="93" w:name="_Toc66289289"/>
      <w:bookmarkStart w:id="94" w:name="_Toc74154402"/>
      <w:ins w:id="95"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87"/>
        <w:bookmarkEnd w:id="88"/>
        <w:bookmarkEnd w:id="89"/>
        <w:bookmarkEnd w:id="90"/>
        <w:bookmarkEnd w:id="91"/>
        <w:bookmarkEnd w:id="92"/>
        <w:bookmarkEnd w:id="93"/>
        <w:bookmarkEnd w:id="94"/>
      </w:ins>
    </w:p>
    <w:p w14:paraId="10DE499E" w14:textId="77777777" w:rsidR="00B05F25" w:rsidRPr="00DB4594" w:rsidRDefault="00B05F25" w:rsidP="00B05F25">
      <w:pPr>
        <w:rPr>
          <w:ins w:id="96" w:author="rapporteur" w:date="2022-01-03T15:52:00Z"/>
          <w:lang w:eastAsia="ko-KR"/>
        </w:rPr>
      </w:pPr>
      <w:ins w:id="97"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98" w:author="rapporteur" w:date="2022-01-03T15:52:00Z"/>
          <w:rFonts w:ascii="Arial" w:eastAsiaTheme="minorEastAsia" w:hAnsi="Arial"/>
          <w:sz w:val="28"/>
          <w:lang w:eastAsia="zh-CN"/>
        </w:rPr>
      </w:pPr>
      <w:bookmarkStart w:id="99" w:name="_Toc29893018"/>
      <w:bookmarkStart w:id="100" w:name="_Toc36556955"/>
      <w:bookmarkStart w:id="101" w:name="_Toc45832388"/>
      <w:bookmarkStart w:id="102" w:name="_Toc51763641"/>
      <w:bookmarkStart w:id="103" w:name="_Toc64448807"/>
      <w:bookmarkStart w:id="104" w:name="_Toc66289466"/>
      <w:bookmarkStart w:id="105" w:name="_Toc74154579"/>
      <w:ins w:id="106"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99"/>
        <w:bookmarkEnd w:id="100"/>
        <w:bookmarkEnd w:id="101"/>
        <w:bookmarkEnd w:id="102"/>
        <w:bookmarkEnd w:id="103"/>
        <w:bookmarkEnd w:id="104"/>
        <w:bookmarkEnd w:id="105"/>
      </w:ins>
    </w:p>
    <w:p w14:paraId="7AB944BB" w14:textId="4B54933D" w:rsidR="00B05F25" w:rsidRPr="0013380C" w:rsidRDefault="00B05F25" w:rsidP="00B05F25">
      <w:pPr>
        <w:keepNext/>
        <w:keepLines/>
        <w:spacing w:before="120"/>
        <w:outlineLvl w:val="3"/>
        <w:rPr>
          <w:ins w:id="107" w:author="rapporteur" w:date="2022-01-03T15:52:00Z"/>
          <w:rFonts w:ascii="Arial" w:hAnsi="Arial"/>
          <w:sz w:val="24"/>
          <w:lang w:eastAsia="zh-CN"/>
        </w:rPr>
      </w:pPr>
      <w:bookmarkStart w:id="108" w:name="_Toc29893020"/>
      <w:bookmarkStart w:id="109" w:name="_Toc36556957"/>
      <w:bookmarkStart w:id="110" w:name="_Toc45832390"/>
      <w:bookmarkStart w:id="111" w:name="_Toc51763643"/>
      <w:bookmarkStart w:id="112" w:name="_Toc64448809"/>
      <w:bookmarkStart w:id="113" w:name="_Toc66289468"/>
      <w:bookmarkStart w:id="114" w:name="_Toc74154581"/>
      <w:ins w:id="115"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08"/>
        <w:bookmarkEnd w:id="109"/>
        <w:bookmarkEnd w:id="110"/>
        <w:bookmarkEnd w:id="111"/>
        <w:bookmarkEnd w:id="112"/>
        <w:bookmarkEnd w:id="113"/>
        <w:bookmarkEnd w:id="114"/>
        <w:r>
          <w:rPr>
            <w:rFonts w:ascii="Arial" w:hAnsi="Arial"/>
            <w:noProof/>
            <w:sz w:val="24"/>
            <w:lang w:eastAsia="zh-CN"/>
          </w:rPr>
          <w:t xml:space="preserve"> </w:t>
        </w:r>
        <w:del w:id="116"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17" w:author="rapporteur" w:date="2022-01-03T15:52:00Z"/>
          <w:lang w:eastAsia="ko-KR"/>
        </w:rPr>
      </w:pPr>
      <w:ins w:id="118" w:author="rapporteur" w:date="2022-01-03T15:52:00Z">
        <w:r w:rsidRPr="0013380C">
          <w:rPr>
            <w:lang w:eastAsia="ko-KR"/>
          </w:rPr>
          <w:t xml:space="preserve">This message is sent by a gNB-CU to a gNB-DU, to </w:t>
        </w:r>
        <w:r>
          <w:rPr>
            <w:lang w:eastAsia="ko-KR"/>
          </w:rPr>
          <w:t xml:space="preserve">indicate </w:t>
        </w:r>
      </w:ins>
      <w:ins w:id="119" w:author="R3-222892" w:date="2022-03-04T14:07:00Z">
        <w:r w:rsidR="00A6321C">
          <w:rPr>
            <w:lang w:eastAsia="ko-KR"/>
          </w:rPr>
          <w:t xml:space="preserve">information related to </w:t>
        </w:r>
      </w:ins>
      <w:ins w:id="120" w:author="rapporteur" w:date="2022-01-03T15:52:00Z">
        <w:r>
          <w:rPr>
            <w:lang w:eastAsia="ko-KR"/>
          </w:rPr>
          <w:t>RAN visible QoE</w:t>
        </w:r>
        <w:del w:id="121"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2" w:author="rapporteur" w:date="2022-01-03T15:52:00Z"/>
          <w:rFonts w:eastAsia="Batang"/>
          <w:lang w:val="sv-SE" w:eastAsia="ko-KR"/>
        </w:rPr>
      </w:pPr>
      <w:ins w:id="123"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25">
          <w:tblGrid>
            <w:gridCol w:w="2236"/>
            <w:gridCol w:w="956"/>
            <w:gridCol w:w="1323"/>
            <w:gridCol w:w="1092"/>
            <w:gridCol w:w="1560"/>
            <w:gridCol w:w="936"/>
            <w:gridCol w:w="985"/>
          </w:tblGrid>
        </w:tblGridChange>
      </w:tblGrid>
      <w:tr w:rsidR="00BA788F" w:rsidRPr="0013380C" w14:paraId="052A9F88" w14:textId="77777777" w:rsidTr="00BA788F">
        <w:trPr>
          <w:trHeight w:val="402"/>
          <w:ins w:id="126" w:author="rapporteur" w:date="2022-01-03T15:52:00Z"/>
          <w:trPrChange w:id="127"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2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29" w:author="rapporteur" w:date="2022-01-03T15:52:00Z"/>
                <w:rFonts w:ascii="Arial" w:hAnsi="Arial" w:cs="Arial"/>
                <w:b/>
                <w:sz w:val="18"/>
                <w:lang w:eastAsia="ja-JP"/>
              </w:rPr>
            </w:pPr>
            <w:ins w:id="130"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2" w:author="rapporteur" w:date="2022-01-03T15:52:00Z"/>
                <w:rFonts w:ascii="Arial" w:hAnsi="Arial" w:cs="Arial"/>
                <w:b/>
                <w:sz w:val="18"/>
                <w:lang w:eastAsia="ja-JP"/>
              </w:rPr>
            </w:pPr>
            <w:ins w:id="133"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35" w:author="rapporteur" w:date="2022-01-03T15:52:00Z"/>
                <w:rFonts w:ascii="Arial" w:hAnsi="Arial" w:cs="Arial"/>
                <w:b/>
                <w:sz w:val="18"/>
                <w:lang w:eastAsia="ja-JP"/>
              </w:rPr>
            </w:pPr>
            <w:ins w:id="136"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3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38" w:author="rapporteur" w:date="2022-01-03T15:52:00Z"/>
                <w:rFonts w:ascii="Arial" w:hAnsi="Arial" w:cs="Arial"/>
                <w:b/>
                <w:sz w:val="18"/>
                <w:lang w:eastAsia="ja-JP"/>
              </w:rPr>
            </w:pPr>
            <w:ins w:id="139"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1" w:author="rapporteur" w:date="2022-01-03T15:52:00Z"/>
                <w:rFonts w:ascii="Arial" w:hAnsi="Arial" w:cs="Arial"/>
                <w:b/>
                <w:sz w:val="18"/>
                <w:lang w:eastAsia="ja-JP"/>
              </w:rPr>
            </w:pPr>
            <w:ins w:id="142"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4" w:author="rapporteur" w:date="2022-01-03T15:52:00Z"/>
                <w:rFonts w:ascii="Arial" w:hAnsi="Arial" w:cs="Arial"/>
                <w:b/>
                <w:sz w:val="18"/>
                <w:lang w:eastAsia="ja-JP"/>
              </w:rPr>
            </w:pPr>
            <w:ins w:id="145"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4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47" w:author="rapporteur" w:date="2022-01-03T15:52:00Z"/>
                <w:rFonts w:ascii="Arial" w:hAnsi="Arial" w:cs="Arial"/>
                <w:b/>
                <w:sz w:val="18"/>
                <w:lang w:eastAsia="ja-JP"/>
              </w:rPr>
            </w:pPr>
            <w:ins w:id="148"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49" w:author="rapporteur" w:date="2022-01-03T15:52:00Z"/>
          <w:trPrChange w:id="150"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2" w:author="rapporteur" w:date="2022-01-03T15:52:00Z"/>
                <w:rFonts w:ascii="Arial" w:hAnsi="Arial" w:cs="Arial"/>
                <w:sz w:val="18"/>
                <w:lang w:eastAsia="ja-JP"/>
              </w:rPr>
            </w:pPr>
            <w:ins w:id="153"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55" w:author="rapporteur" w:date="2022-01-03T15:52:00Z"/>
                <w:rFonts w:ascii="Arial" w:hAnsi="Arial" w:cs="Arial"/>
                <w:sz w:val="18"/>
                <w:lang w:eastAsia="ja-JP"/>
              </w:rPr>
            </w:pPr>
            <w:ins w:id="156"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5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5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5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0" w:author="rapporteur" w:date="2022-01-03T15:52:00Z"/>
                <w:rFonts w:ascii="Arial" w:hAnsi="Arial" w:cs="Arial"/>
                <w:sz w:val="18"/>
                <w:lang w:eastAsia="ja-JP"/>
              </w:rPr>
            </w:pPr>
            <w:ins w:id="161"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65" w:author="rapporteur" w:date="2022-01-03T15:52:00Z"/>
                <w:rFonts w:ascii="Arial" w:hAnsi="Arial" w:cs="Arial"/>
                <w:sz w:val="18"/>
                <w:lang w:eastAsia="ja-JP"/>
              </w:rPr>
            </w:pPr>
            <w:ins w:id="166"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6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68" w:author="rapporteur" w:date="2022-01-03T15:52:00Z"/>
                <w:rFonts w:ascii="Arial" w:hAnsi="Arial" w:cs="Arial"/>
                <w:sz w:val="18"/>
                <w:lang w:eastAsia="ja-JP"/>
              </w:rPr>
            </w:pPr>
            <w:ins w:id="169"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0" w:author="rapporteur" w:date="2022-01-03T15:52:00Z"/>
          <w:trPrChange w:id="171"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3" w:author="rapporteur" w:date="2022-01-03T15:52:00Z"/>
                <w:rFonts w:ascii="Arial" w:hAnsi="Arial" w:cs="Arial"/>
                <w:sz w:val="18"/>
                <w:lang w:eastAsia="ja-JP"/>
              </w:rPr>
            </w:pPr>
            <w:ins w:id="174"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7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76" w:author="rapporteur" w:date="2022-01-03T15:52:00Z"/>
                <w:rFonts w:ascii="Arial" w:hAnsi="Arial" w:cs="Arial"/>
                <w:sz w:val="18"/>
                <w:lang w:eastAsia="ja-JP"/>
              </w:rPr>
            </w:pPr>
            <w:ins w:id="177"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7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7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8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1" w:author="rapporteur" w:date="2022-01-03T15:52:00Z"/>
                <w:rFonts w:ascii="Arial" w:hAnsi="Arial" w:cs="Arial"/>
                <w:sz w:val="18"/>
                <w:lang w:eastAsia="ja-JP"/>
              </w:rPr>
            </w:pPr>
            <w:ins w:id="182"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86" w:author="rapporteur" w:date="2022-01-03T15:52:00Z"/>
                <w:rFonts w:ascii="Arial" w:hAnsi="Arial" w:cs="Arial"/>
                <w:sz w:val="18"/>
                <w:lang w:eastAsia="ja-JP"/>
              </w:rPr>
            </w:pPr>
            <w:ins w:id="187"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8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89" w:author="rapporteur" w:date="2022-01-03T15:52:00Z"/>
                <w:rFonts w:ascii="Arial" w:hAnsi="Arial" w:cs="Arial"/>
                <w:sz w:val="18"/>
                <w:lang w:eastAsia="ja-JP"/>
              </w:rPr>
            </w:pPr>
            <w:ins w:id="190" w:author="rapporteur" w:date="2022-01-03T15:52:00Z">
              <w:r w:rsidRPr="00EA5FA7">
                <w:rPr>
                  <w:lang w:eastAsia="zh-CN"/>
                </w:rPr>
                <w:t>reject</w:t>
              </w:r>
            </w:ins>
          </w:p>
        </w:tc>
      </w:tr>
      <w:tr w:rsidR="00BA788F" w:rsidRPr="0013380C" w14:paraId="11A2C699" w14:textId="77777777" w:rsidTr="00BA788F">
        <w:trPr>
          <w:trHeight w:val="226"/>
          <w:ins w:id="191" w:author="rapporteur" w:date="2022-01-03T15:52:00Z"/>
          <w:trPrChange w:id="192"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194" w:author="rapporteur" w:date="2022-01-03T15:52:00Z"/>
                <w:rFonts w:ascii="Arial" w:hAnsi="Arial" w:cs="Arial"/>
                <w:sz w:val="18"/>
                <w:szCs w:val="18"/>
                <w:lang w:eastAsia="ja-JP"/>
              </w:rPr>
            </w:pPr>
            <w:ins w:id="195"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19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197" w:author="rapporteur" w:date="2022-01-03T15:52:00Z"/>
                <w:rFonts w:ascii="Arial" w:hAnsi="Arial" w:cs="Arial"/>
                <w:sz w:val="18"/>
                <w:szCs w:val="18"/>
                <w:lang w:eastAsia="ja-JP"/>
              </w:rPr>
            </w:pPr>
            <w:ins w:id="198"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19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0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2" w:author="rapporteur" w:date="2022-01-03T15:52:00Z"/>
                <w:rFonts w:ascii="Arial" w:hAnsi="Arial" w:cs="Arial"/>
                <w:sz w:val="18"/>
                <w:lang w:eastAsia="ko-KR"/>
              </w:rPr>
            </w:pPr>
            <w:ins w:id="203"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0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07" w:author="rapporteur" w:date="2022-01-03T15:52:00Z"/>
                <w:rFonts w:ascii="Arial" w:hAnsi="Arial" w:cs="Arial"/>
                <w:sz w:val="18"/>
                <w:lang w:eastAsia="ja-JP"/>
              </w:rPr>
            </w:pPr>
            <w:ins w:id="208"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0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10" w:author="rapporteur" w:date="2022-01-03T15:52:00Z"/>
                <w:rFonts w:ascii="Arial" w:hAnsi="Arial" w:cs="Arial"/>
                <w:sz w:val="18"/>
                <w:lang w:eastAsia="ja-JP"/>
              </w:rPr>
            </w:pPr>
            <w:ins w:id="211" w:author="rapporteur" w:date="2022-01-03T15:52:00Z">
              <w:r w:rsidRPr="00EA5FA7">
                <w:rPr>
                  <w:lang w:eastAsia="zh-CN"/>
                </w:rPr>
                <w:t>reject</w:t>
              </w:r>
            </w:ins>
          </w:p>
        </w:tc>
      </w:tr>
      <w:tr w:rsidR="00BA788F" w:rsidRPr="0013380C" w14:paraId="21F17655" w14:textId="77777777" w:rsidTr="00BA788F">
        <w:trPr>
          <w:trHeight w:val="205"/>
          <w:ins w:id="212" w:author="rapporteur" w:date="2022-01-03T15:52:00Z"/>
          <w:trPrChange w:id="213"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15" w:author="rapporteur" w:date="2022-01-03T15:52:00Z"/>
                <w:rFonts w:ascii="Arial" w:hAnsi="Arial" w:cs="Arial"/>
                <w:b/>
                <w:sz w:val="18"/>
                <w:szCs w:val="18"/>
                <w:lang w:eastAsia="ja-JP"/>
              </w:rPr>
            </w:pPr>
            <w:ins w:id="216"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17"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18"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1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2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4A3BBE13" w:rsidR="00B05F25" w:rsidRPr="00514D13" w:rsidRDefault="007E7C72" w:rsidP="0051236C">
            <w:pPr>
              <w:keepNext/>
              <w:keepLines/>
              <w:spacing w:after="0"/>
              <w:rPr>
                <w:ins w:id="222" w:author="rapporteur" w:date="2022-01-03T15:52:00Z"/>
                <w:rFonts w:ascii="Arial" w:eastAsiaTheme="minorEastAsia" w:hAnsi="Arial" w:cs="Arial"/>
                <w:sz w:val="18"/>
                <w:lang w:eastAsia="zh-CN"/>
              </w:rPr>
            </w:pPr>
            <w:r>
              <w:rPr>
                <w:rStyle w:val="ad"/>
              </w:rPr>
              <w:commentReference w:id="223"/>
            </w:r>
            <w:ins w:id="224" w:author="Rapp" w:date="2022-03-07T16:27:00Z">
              <w:r w:rsidR="001E762B" w:rsidRPr="00EA5FA7">
                <w:rPr>
                  <w:rFonts w:eastAsia="Malgun Gothic" w:hint="eastAsia"/>
                  <w:i/>
                  <w:szCs w:val="18"/>
                </w:rPr>
                <w:t>0..1</w:t>
              </w:r>
            </w:ins>
          </w:p>
        </w:tc>
        <w:tc>
          <w:tcPr>
            <w:tcW w:w="1649" w:type="dxa"/>
            <w:tcBorders>
              <w:top w:val="single" w:sz="4" w:space="0" w:color="auto"/>
              <w:left w:val="single" w:sz="4" w:space="0" w:color="auto"/>
              <w:bottom w:val="single" w:sz="4" w:space="0" w:color="auto"/>
              <w:right w:val="single" w:sz="4" w:space="0" w:color="auto"/>
            </w:tcBorders>
            <w:tcPrChange w:id="22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26"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7E7C72" w:rsidP="0051236C">
            <w:pPr>
              <w:keepNext/>
              <w:keepLines/>
              <w:spacing w:after="0"/>
              <w:jc w:val="center"/>
              <w:rPr>
                <w:ins w:id="228" w:author="rapporteur" w:date="2022-01-03T15:52:00Z"/>
                <w:rFonts w:ascii="Arial" w:hAnsi="Arial" w:cs="Arial"/>
                <w:sz w:val="18"/>
                <w:szCs w:val="18"/>
                <w:lang w:eastAsia="ja-JP"/>
              </w:rPr>
            </w:pPr>
            <w:r>
              <w:rPr>
                <w:rStyle w:val="ad"/>
              </w:rPr>
              <w:commentReference w:id="229"/>
            </w:r>
          </w:p>
        </w:tc>
        <w:tc>
          <w:tcPr>
            <w:tcW w:w="1041" w:type="dxa"/>
            <w:tcBorders>
              <w:top w:val="single" w:sz="4" w:space="0" w:color="auto"/>
              <w:left w:val="single" w:sz="4" w:space="0" w:color="auto"/>
              <w:bottom w:val="single" w:sz="4" w:space="0" w:color="auto"/>
              <w:right w:val="single" w:sz="4" w:space="0" w:color="auto"/>
            </w:tcBorders>
            <w:tcPrChange w:id="23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31" w:author="rapporteur" w:date="2022-01-03T15:52:00Z"/>
                <w:rFonts w:ascii="Arial" w:hAnsi="Arial" w:cs="Arial"/>
                <w:sz w:val="18"/>
                <w:szCs w:val="18"/>
                <w:lang w:eastAsia="ja-JP"/>
              </w:rPr>
            </w:pPr>
          </w:p>
        </w:tc>
      </w:tr>
      <w:tr w:rsidR="00BA788F" w:rsidRPr="0013380C" w14:paraId="5E86805B" w14:textId="77777777" w:rsidTr="00BA788F">
        <w:trPr>
          <w:trHeight w:val="608"/>
          <w:ins w:id="232" w:author="rapporteur" w:date="2022-01-03T15:52:00Z"/>
          <w:trPrChange w:id="233"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5" w:author="rapporteur" w:date="2022-01-03T15:52:00Z"/>
                <w:rFonts w:ascii="Arial" w:eastAsiaTheme="minorEastAsia" w:hAnsi="Arial" w:cs="Arial"/>
                <w:b/>
                <w:sz w:val="18"/>
                <w:szCs w:val="18"/>
                <w:lang w:eastAsia="zh-CN"/>
              </w:rPr>
            </w:pPr>
            <w:ins w:id="236"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37"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38"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3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40"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4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42" w:author="rapporteur" w:date="2022-01-03T15:52:00Z"/>
                <w:rFonts w:ascii="Arial" w:hAnsi="Arial" w:cs="Arial"/>
                <w:sz w:val="18"/>
                <w:lang w:eastAsia="ko-KR"/>
              </w:rPr>
            </w:pPr>
            <w:ins w:id="243"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2D9F059A" w:rsidR="00B05F25" w:rsidRPr="007E7C72" w:rsidRDefault="007E7C72" w:rsidP="0051236C">
            <w:pPr>
              <w:keepNext/>
              <w:keepLines/>
              <w:spacing w:after="0"/>
              <w:jc w:val="center"/>
              <w:rPr>
                <w:ins w:id="247" w:author="rapporteur" w:date="2022-01-03T15:52:00Z"/>
                <w:rFonts w:ascii="Arial" w:eastAsiaTheme="minorEastAsia" w:hAnsi="Arial" w:cs="Arial"/>
                <w:sz w:val="18"/>
                <w:lang w:eastAsia="zh-CN"/>
                <w:rPrChange w:id="248" w:author="Huawei" w:date="2022-03-07T14:58:00Z">
                  <w:rPr>
                    <w:ins w:id="249" w:author="rapporteur" w:date="2022-01-03T15:52:00Z"/>
                    <w:rFonts w:ascii="Arial" w:hAnsi="Arial" w:cs="Arial"/>
                    <w:sz w:val="18"/>
                    <w:lang w:eastAsia="zh-CN"/>
                  </w:rPr>
                </w:rPrChange>
              </w:rPr>
            </w:pPr>
            <w:commentRangeStart w:id="250"/>
            <w:ins w:id="251" w:author="Huawei" w:date="2022-03-07T14:58: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Change w:id="252"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58EF4B53" w:rsidR="00B05F25" w:rsidRPr="007E7C72" w:rsidRDefault="007E7C72" w:rsidP="001E762B">
            <w:pPr>
              <w:keepNext/>
              <w:keepLines/>
              <w:spacing w:after="0"/>
              <w:jc w:val="center"/>
              <w:rPr>
                <w:ins w:id="253" w:author="rapporteur" w:date="2022-01-03T15:52:00Z"/>
                <w:rFonts w:ascii="Arial" w:eastAsiaTheme="minorEastAsia" w:hAnsi="Arial" w:cs="Arial"/>
                <w:sz w:val="18"/>
                <w:lang w:eastAsia="zh-CN"/>
                <w:rPrChange w:id="254" w:author="Huawei" w:date="2022-03-07T14:58:00Z">
                  <w:rPr>
                    <w:ins w:id="255" w:author="rapporteur" w:date="2022-01-03T15:52:00Z"/>
                    <w:rFonts w:ascii="Arial" w:hAnsi="Arial" w:cs="Arial"/>
                    <w:sz w:val="18"/>
                    <w:lang w:eastAsia="zh-CN"/>
                  </w:rPr>
                </w:rPrChange>
              </w:rPr>
            </w:pPr>
            <w:ins w:id="256" w:author="Huawei" w:date="2022-03-07T14:58:00Z">
              <w:r>
                <w:rPr>
                  <w:rFonts w:ascii="Arial" w:eastAsiaTheme="minorEastAsia" w:hAnsi="Arial" w:cs="Arial"/>
                  <w:sz w:val="18"/>
                  <w:lang w:eastAsia="zh-CN"/>
                </w:rPr>
                <w:t>ignore</w:t>
              </w:r>
              <w:del w:id="257" w:author="Rapp" w:date="2022-03-07T16:23:00Z">
                <w:r w:rsidDel="001E762B">
                  <w:rPr>
                    <w:rFonts w:ascii="Arial" w:eastAsiaTheme="minorEastAsia" w:hAnsi="Arial" w:cs="Arial"/>
                    <w:sz w:val="18"/>
                    <w:lang w:eastAsia="zh-CN"/>
                  </w:rPr>
                  <w:delText>/</w:delText>
                </w:r>
              </w:del>
            </w:ins>
            <w:ins w:id="258" w:author="Rapp" w:date="2022-03-07T16:23:00Z">
              <w:r w:rsidR="001E762B" w:rsidDel="001E762B">
                <w:rPr>
                  <w:rFonts w:ascii="Arial" w:eastAsiaTheme="minorEastAsia" w:hAnsi="Arial" w:cs="Arial"/>
                  <w:sz w:val="18"/>
                  <w:lang w:eastAsia="zh-CN"/>
                </w:rPr>
                <w:t xml:space="preserve"> </w:t>
              </w:r>
            </w:ins>
            <w:ins w:id="259" w:author="Huawei" w:date="2022-03-07T14:58:00Z">
              <w:del w:id="260" w:author="Rapp" w:date="2022-03-07T16:23:00Z">
                <w:r w:rsidDel="001E762B">
                  <w:rPr>
                    <w:rFonts w:ascii="Arial" w:eastAsiaTheme="minorEastAsia" w:hAnsi="Arial" w:cs="Arial"/>
                    <w:sz w:val="18"/>
                    <w:lang w:eastAsia="zh-CN"/>
                  </w:rPr>
                  <w:delText>reject</w:delText>
                </w:r>
                <w:commentRangeEnd w:id="250"/>
                <w:r w:rsidDel="001E762B">
                  <w:rPr>
                    <w:rStyle w:val="ad"/>
                  </w:rPr>
                  <w:commentReference w:id="250"/>
                </w:r>
              </w:del>
            </w:ins>
          </w:p>
        </w:tc>
      </w:tr>
      <w:tr w:rsidR="00BA788F" w:rsidRPr="0013380C" w14:paraId="37E5A15C" w14:textId="77777777" w:rsidTr="00BA788F">
        <w:trPr>
          <w:trHeight w:val="205"/>
          <w:ins w:id="261" w:author="rapporteur" w:date="2022-01-03T15:52:00Z"/>
          <w:trPrChange w:id="262"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6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64" w:author="rapporteur" w:date="2022-01-03T15:52:00Z"/>
                <w:rFonts w:ascii="Arial" w:hAnsi="Arial" w:cs="Arial"/>
                <w:sz w:val="18"/>
                <w:lang w:eastAsia="zh-CN"/>
              </w:rPr>
            </w:pPr>
            <w:ins w:id="265"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66" w:author="R3-222892" w:date="2022-03-04T14:07:00Z">
              <w:r w:rsidR="00A6321C">
                <w:rPr>
                  <w:rFonts w:ascii="Arial" w:hAnsi="Arial" w:cs="Arial"/>
                  <w:sz w:val="18"/>
                  <w:szCs w:val="18"/>
                  <w:lang w:eastAsia="ja-JP"/>
                </w:rPr>
                <w:t>s</w:t>
              </w:r>
            </w:ins>
            <w:ins w:id="267" w:author="rapporteur" w:date="2022-01-03T15:52:00Z">
              <w:del w:id="268"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6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70" w:author="rapporteur" w:date="2022-01-03T15:52:00Z"/>
                <w:rFonts w:ascii="Arial" w:hAnsi="Arial" w:cs="Arial"/>
                <w:sz w:val="18"/>
                <w:lang w:eastAsia="ja-JP"/>
              </w:rPr>
            </w:pPr>
            <w:ins w:id="271"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72"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73"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74"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75" w:author="rapporteur" w:date="2022-01-03T15:52:00Z"/>
                <w:rFonts w:ascii="Arial" w:hAnsi="Arial" w:cs="Arial"/>
                <w:sz w:val="18"/>
                <w:lang w:eastAsia="ja-JP"/>
              </w:rPr>
            </w:pPr>
            <w:ins w:id="276" w:author="R3-222892" w:date="2022-03-04T14:07:00Z">
              <w:r>
                <w:rPr>
                  <w:rFonts w:ascii="Arial" w:hAnsi="Arial" w:cs="Arial"/>
                  <w:sz w:val="18"/>
                  <w:lang w:eastAsia="ko-KR"/>
                </w:rPr>
                <w:t>9.3.1.y</w:t>
              </w:r>
            </w:ins>
            <w:ins w:id="277" w:author="rapporteur" w:date="2022-01-03T15:52:00Z">
              <w:del w:id="278"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7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80"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8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82" w:author="rapporteur" w:date="2022-01-03T15:52:00Z"/>
                <w:rFonts w:ascii="Arial" w:hAnsi="Arial" w:cs="Arial"/>
                <w:sz w:val="18"/>
                <w:lang w:eastAsia="ja-JP"/>
              </w:rPr>
            </w:pPr>
            <w:ins w:id="283"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8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85" w:author="rapporteur" w:date="2022-01-03T15:52:00Z"/>
                <w:rFonts w:ascii="Arial" w:hAnsi="Arial" w:cs="Arial"/>
                <w:sz w:val="18"/>
                <w:lang w:eastAsia="zh-CN"/>
              </w:rPr>
            </w:pPr>
            <w:ins w:id="286"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87" w:author="rapporteur" w:date="2022-01-03T15:52:00Z"/>
          <w:del w:id="288" w:author="R3-222892" w:date="2022-03-04T14:07:00Z"/>
          <w:trPrChange w:id="289"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9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91" w:author="rapporteur" w:date="2022-01-03T15:52:00Z"/>
                <w:del w:id="292" w:author="R3-222892" w:date="2022-03-04T14:07:00Z"/>
                <w:rFonts w:ascii="Arial" w:hAnsi="Arial" w:cs="Arial"/>
                <w:sz w:val="18"/>
                <w:szCs w:val="18"/>
                <w:lang w:eastAsia="ja-JP"/>
              </w:rPr>
            </w:pPr>
            <w:ins w:id="293" w:author="rapporteur" w:date="2022-01-03T15:52:00Z">
              <w:del w:id="294"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9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296" w:author="rapporteur" w:date="2022-01-03T15:52:00Z"/>
                <w:del w:id="297" w:author="R3-222892" w:date="2022-03-04T14:07:00Z"/>
                <w:rFonts w:ascii="Arial" w:hAnsi="Arial" w:cs="Arial"/>
                <w:sz w:val="18"/>
                <w:szCs w:val="18"/>
                <w:lang w:eastAsia="ja-JP"/>
              </w:rPr>
            </w:pPr>
            <w:ins w:id="298" w:author="rapporteur" w:date="2022-01-03T15:52:00Z">
              <w:del w:id="299"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30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301" w:author="rapporteur" w:date="2022-01-03T15:52:00Z"/>
                <w:del w:id="302"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0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304" w:author="rapporteur" w:date="2022-01-03T15:52:00Z"/>
                <w:del w:id="305" w:author="R3-222892" w:date="2022-03-04T14:07:00Z"/>
                <w:rFonts w:ascii="Arial" w:hAnsi="Arial" w:cs="Arial"/>
                <w:sz w:val="18"/>
                <w:lang w:eastAsia="ko-KR"/>
              </w:rPr>
            </w:pPr>
            <w:ins w:id="306" w:author="rapporteur" w:date="2022-01-03T15:52:00Z">
              <w:del w:id="307"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0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309" w:author="rapporteur" w:date="2022-01-03T15:52:00Z"/>
                <w:del w:id="310"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1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312" w:author="rapporteur" w:date="2022-01-03T15:52:00Z"/>
                <w:del w:id="313"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1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15" w:author="rapporteur" w:date="2022-01-03T15:52:00Z"/>
                <w:del w:id="316" w:author="R3-222892" w:date="2022-03-04T14:07:00Z"/>
                <w:rFonts w:ascii="Arial" w:hAnsi="Arial" w:cs="Arial"/>
                <w:sz w:val="18"/>
                <w:lang w:eastAsia="zh-CN"/>
              </w:rPr>
            </w:pPr>
          </w:p>
        </w:tc>
      </w:tr>
      <w:tr w:rsidR="00BA788F" w:rsidRPr="0013380C" w:rsidDel="00A6321C" w14:paraId="24F60C25" w14:textId="7BA07169" w:rsidTr="00BA788F">
        <w:trPr>
          <w:trHeight w:val="205"/>
          <w:ins w:id="317" w:author="rapporteur" w:date="2022-01-03T15:52:00Z"/>
          <w:del w:id="318" w:author="R3-222892" w:date="2022-03-04T14:07:00Z"/>
          <w:trPrChange w:id="31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2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21" w:author="rapporteur" w:date="2022-01-03T15:52:00Z"/>
                <w:del w:id="322" w:author="R3-222892" w:date="2022-03-04T14:07:00Z"/>
                <w:rFonts w:ascii="Arial" w:hAnsi="Arial" w:cs="Arial"/>
                <w:sz w:val="18"/>
                <w:szCs w:val="18"/>
                <w:lang w:eastAsia="ja-JP"/>
              </w:rPr>
            </w:pPr>
            <w:ins w:id="323" w:author="rapporteur" w:date="2022-01-03T15:52:00Z">
              <w:del w:id="324"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2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26" w:author="rapporteur" w:date="2022-01-03T15:52:00Z"/>
                <w:del w:id="327" w:author="R3-222892" w:date="2022-03-04T14:07:00Z"/>
                <w:rFonts w:ascii="Arial" w:eastAsiaTheme="minorEastAsia" w:hAnsi="Arial" w:cs="Arial"/>
                <w:sz w:val="18"/>
                <w:szCs w:val="18"/>
                <w:lang w:eastAsia="zh-CN"/>
              </w:rPr>
            </w:pPr>
            <w:ins w:id="328" w:author="rapporteur" w:date="2022-01-03T15:52:00Z">
              <w:del w:id="329"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3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31" w:author="rapporteur" w:date="2022-01-03T15:52:00Z"/>
                <w:del w:id="332"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3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34" w:author="rapporteur" w:date="2022-01-03T15:52:00Z"/>
                <w:del w:id="335" w:author="R3-222892" w:date="2022-03-04T14:07:00Z"/>
                <w:rFonts w:ascii="Arial" w:hAnsi="Arial" w:cs="Arial"/>
                <w:sz w:val="18"/>
                <w:lang w:eastAsia="ko-KR"/>
              </w:rPr>
            </w:pPr>
            <w:ins w:id="336" w:author="rapporteur" w:date="2022-01-03T15:52:00Z">
              <w:del w:id="337"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3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39" w:author="rapporteur" w:date="2022-01-03T15:52:00Z"/>
                <w:del w:id="340"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4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42" w:author="rapporteur" w:date="2022-01-03T15:52:00Z"/>
                <w:del w:id="343"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4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45" w:author="rapporteur" w:date="2022-01-03T15:52:00Z"/>
                <w:del w:id="346" w:author="R3-222892" w:date="2022-03-04T14:07:00Z"/>
                <w:rFonts w:ascii="Arial" w:hAnsi="Arial" w:cs="Arial"/>
                <w:sz w:val="18"/>
                <w:lang w:eastAsia="zh-CN"/>
              </w:rPr>
            </w:pPr>
          </w:p>
        </w:tc>
      </w:tr>
      <w:tr w:rsidR="00BA788F" w:rsidRPr="0013380C" w:rsidDel="00A6321C" w14:paraId="136C504F" w14:textId="60BD8F7D" w:rsidTr="00BA788F">
        <w:trPr>
          <w:trHeight w:val="205"/>
          <w:ins w:id="347" w:author="rapporteur" w:date="2022-01-03T15:52:00Z"/>
          <w:del w:id="348" w:author="R3-222892" w:date="2022-03-04T14:07:00Z"/>
          <w:trPrChange w:id="34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5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51" w:author="rapporteur" w:date="2022-01-03T15:52:00Z"/>
                <w:del w:id="352" w:author="R3-222892" w:date="2022-03-04T14:07:00Z"/>
                <w:rFonts w:ascii="Arial" w:eastAsiaTheme="minorEastAsia" w:hAnsi="Arial" w:cs="Arial"/>
                <w:sz w:val="18"/>
                <w:szCs w:val="18"/>
                <w:lang w:eastAsia="zh-CN"/>
              </w:rPr>
            </w:pPr>
            <w:ins w:id="353" w:author="rapporteur" w:date="2022-01-03T15:52:00Z">
              <w:del w:id="354"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5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56" w:author="rapporteur" w:date="2022-01-03T15:52:00Z"/>
                <w:del w:id="357"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5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59" w:author="rapporteur" w:date="2022-01-03T15:52:00Z"/>
                <w:del w:id="360"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6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62" w:author="rapporteur" w:date="2022-01-03T15:52:00Z"/>
                <w:del w:id="363"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6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65" w:author="rapporteur" w:date="2022-01-03T15:52:00Z"/>
                <w:del w:id="36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6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68" w:author="rapporteur" w:date="2022-01-03T15:52:00Z"/>
                <w:del w:id="36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7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71" w:author="rapporteur" w:date="2022-01-03T15:52:00Z"/>
                <w:del w:id="372"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73"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74" w:author="rapporteur" w:date="2022-01-03T15:52:00Z"/>
        </w:trPr>
        <w:tc>
          <w:tcPr>
            <w:tcW w:w="3686" w:type="dxa"/>
          </w:tcPr>
          <w:p w14:paraId="02601650" w14:textId="77777777" w:rsidR="00B05F25" w:rsidRPr="0013380C" w:rsidRDefault="00B05F25" w:rsidP="0051236C">
            <w:pPr>
              <w:keepNext/>
              <w:keepLines/>
              <w:spacing w:after="0"/>
              <w:jc w:val="center"/>
              <w:rPr>
                <w:ins w:id="375" w:author="rapporteur" w:date="2022-01-03T15:52:00Z"/>
                <w:rFonts w:ascii="Arial" w:hAnsi="Arial"/>
                <w:b/>
                <w:sz w:val="18"/>
                <w:lang w:eastAsia="zh-CN"/>
              </w:rPr>
            </w:pPr>
            <w:ins w:id="376"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77" w:author="rapporteur" w:date="2022-01-03T15:52:00Z"/>
                <w:rFonts w:ascii="Arial" w:hAnsi="Arial"/>
                <w:b/>
                <w:sz w:val="18"/>
                <w:lang w:eastAsia="zh-CN"/>
              </w:rPr>
            </w:pPr>
            <w:ins w:id="378"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79" w:author="rapporteur" w:date="2022-01-03T15:52:00Z"/>
        </w:trPr>
        <w:tc>
          <w:tcPr>
            <w:tcW w:w="3686" w:type="dxa"/>
          </w:tcPr>
          <w:p w14:paraId="5977BA29" w14:textId="77777777" w:rsidR="00B05F25" w:rsidRPr="0013380C" w:rsidRDefault="00B05F25" w:rsidP="0051236C">
            <w:pPr>
              <w:keepNext/>
              <w:keepLines/>
              <w:spacing w:after="0"/>
              <w:rPr>
                <w:ins w:id="380" w:author="rapporteur" w:date="2022-01-03T15:52:00Z"/>
                <w:rFonts w:ascii="Arial" w:hAnsi="Arial"/>
                <w:sz w:val="18"/>
                <w:lang w:eastAsia="zh-CN"/>
              </w:rPr>
            </w:pPr>
            <w:ins w:id="381"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82" w:author="rapporteur" w:date="2022-01-03T15:52:00Z"/>
                <w:rFonts w:ascii="Arial" w:hAnsi="Arial"/>
                <w:sz w:val="18"/>
                <w:lang w:eastAsia="zh-CN"/>
              </w:rPr>
            </w:pPr>
            <w:ins w:id="383"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84" w:author="R3-222892" w:date="2022-03-04T14:08:00Z">
                <w:r w:rsidDel="00A6321C">
                  <w:rPr>
                    <w:rFonts w:ascii="Arial" w:hAnsi="Arial"/>
                    <w:sz w:val="18"/>
                    <w:lang w:eastAsia="zh-CN"/>
                  </w:rPr>
                  <w:delText>FFS</w:delText>
                </w:r>
              </w:del>
            </w:ins>
            <w:ins w:id="385"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86"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87" w:author="R3-222892" w:date="2022-03-04T14:08:00Z"/>
          <w:rFonts w:ascii="Arial" w:eastAsia="宋体" w:hAnsi="Arial"/>
          <w:sz w:val="24"/>
        </w:rPr>
      </w:pPr>
      <w:ins w:id="388"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389" w:author="R3-222892" w:date="2022-03-04T14:08:00Z"/>
          <w:rFonts w:eastAsia="宋体"/>
          <w:lang w:eastAsia="ko-KR"/>
        </w:rPr>
      </w:pPr>
      <w:ins w:id="390"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91" w:author="R3-222892" w:date="2022-03-04T14:08:00Z"/>
        </w:trPr>
        <w:tc>
          <w:tcPr>
            <w:tcW w:w="2160" w:type="dxa"/>
          </w:tcPr>
          <w:p w14:paraId="7BC08ADB" w14:textId="77777777" w:rsidR="00A6321C" w:rsidRDefault="00A6321C" w:rsidP="00A6321C">
            <w:pPr>
              <w:keepNext/>
              <w:keepLines/>
              <w:spacing w:after="0"/>
              <w:jc w:val="center"/>
              <w:rPr>
                <w:ins w:id="392" w:author="R3-222892" w:date="2022-03-04T14:08:00Z"/>
                <w:rFonts w:ascii="Arial" w:eastAsia="宋体" w:hAnsi="Arial"/>
                <w:b/>
                <w:sz w:val="18"/>
                <w:lang w:eastAsia="ja-JP"/>
              </w:rPr>
            </w:pPr>
            <w:ins w:id="393"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94" w:author="R3-222892" w:date="2022-03-04T14:08:00Z"/>
                <w:rFonts w:ascii="Arial" w:eastAsia="宋体" w:hAnsi="Arial"/>
                <w:b/>
                <w:sz w:val="18"/>
                <w:lang w:eastAsia="ja-JP"/>
              </w:rPr>
            </w:pPr>
            <w:ins w:id="395"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396" w:author="R3-222892" w:date="2022-03-04T14:08:00Z"/>
                <w:rFonts w:ascii="Arial" w:eastAsia="宋体" w:hAnsi="Arial"/>
                <w:b/>
                <w:sz w:val="18"/>
                <w:lang w:eastAsia="ja-JP"/>
              </w:rPr>
            </w:pPr>
            <w:ins w:id="397"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398" w:author="R3-222892" w:date="2022-03-04T14:08:00Z"/>
                <w:rFonts w:ascii="Arial" w:eastAsia="宋体" w:hAnsi="Arial"/>
                <w:b/>
                <w:sz w:val="18"/>
                <w:lang w:eastAsia="ja-JP"/>
              </w:rPr>
            </w:pPr>
            <w:ins w:id="399"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400" w:author="R3-222892" w:date="2022-03-04T14:08:00Z"/>
                <w:rFonts w:ascii="Arial" w:eastAsia="宋体" w:hAnsi="Arial"/>
                <w:b/>
                <w:sz w:val="18"/>
                <w:lang w:eastAsia="ja-JP"/>
              </w:rPr>
            </w:pPr>
            <w:ins w:id="401" w:author="R3-222892" w:date="2022-03-04T14:08:00Z">
              <w:r>
                <w:rPr>
                  <w:rFonts w:ascii="Arial" w:eastAsia="宋体" w:hAnsi="Arial"/>
                  <w:b/>
                  <w:sz w:val="18"/>
                  <w:lang w:eastAsia="ja-JP"/>
                </w:rPr>
                <w:t>Semantics description</w:t>
              </w:r>
            </w:ins>
          </w:p>
        </w:tc>
        <w:tc>
          <w:tcPr>
            <w:tcW w:w="1083" w:type="dxa"/>
          </w:tcPr>
          <w:p w14:paraId="7527C4D6" w14:textId="03B98C8D" w:rsidR="00A6321C" w:rsidRDefault="00A6321C" w:rsidP="00A6321C">
            <w:pPr>
              <w:keepNext/>
              <w:keepLines/>
              <w:spacing w:after="0"/>
              <w:jc w:val="center"/>
              <w:rPr>
                <w:ins w:id="402" w:author="R3-222892" w:date="2022-03-04T14:08:00Z"/>
                <w:rFonts w:ascii="Arial" w:eastAsia="宋体" w:hAnsi="Arial"/>
                <w:b/>
                <w:sz w:val="18"/>
                <w:lang w:eastAsia="ja-JP"/>
              </w:rPr>
            </w:pPr>
            <w:ins w:id="403" w:author="R3-222892" w:date="2022-03-04T14:08:00Z">
              <w:del w:id="404" w:author="Huawei" w:date="2022-03-07T14:47:00Z">
                <w:r w:rsidDel="006222A0">
                  <w:rPr>
                    <w:rFonts w:ascii="Arial" w:hAnsi="Arial"/>
                    <w:b/>
                    <w:sz w:val="18"/>
                    <w:lang w:eastAsia="ja-JP"/>
                  </w:rPr>
                  <w:delText>Criticality</w:delText>
                </w:r>
              </w:del>
            </w:ins>
          </w:p>
        </w:tc>
        <w:tc>
          <w:tcPr>
            <w:tcW w:w="1083" w:type="dxa"/>
          </w:tcPr>
          <w:p w14:paraId="11B731B8" w14:textId="00EC4902" w:rsidR="00A6321C" w:rsidRDefault="00A6321C" w:rsidP="00A6321C">
            <w:pPr>
              <w:keepNext/>
              <w:keepLines/>
              <w:spacing w:after="0"/>
              <w:jc w:val="center"/>
              <w:rPr>
                <w:ins w:id="405" w:author="R3-222892" w:date="2022-03-04T14:08:00Z"/>
                <w:rFonts w:ascii="Arial" w:eastAsia="宋体" w:hAnsi="Arial"/>
                <w:b/>
                <w:sz w:val="18"/>
                <w:lang w:eastAsia="ja-JP"/>
              </w:rPr>
            </w:pPr>
            <w:ins w:id="406" w:author="R3-222892" w:date="2022-03-04T14:08:00Z">
              <w:del w:id="407" w:author="Huawei" w:date="2022-03-07T14:47:00Z">
                <w:r w:rsidDel="006222A0">
                  <w:rPr>
                    <w:rFonts w:ascii="Arial" w:hAnsi="Arial"/>
                    <w:b/>
                    <w:sz w:val="18"/>
                    <w:lang w:eastAsia="ja-JP"/>
                  </w:rPr>
                  <w:delText xml:space="preserve">Assigned </w:delText>
                </w:r>
                <w:commentRangeStart w:id="408"/>
                <w:r w:rsidDel="006222A0">
                  <w:rPr>
                    <w:rFonts w:ascii="Arial" w:hAnsi="Arial"/>
                    <w:b/>
                    <w:sz w:val="18"/>
                    <w:lang w:eastAsia="ja-JP"/>
                  </w:rPr>
                  <w:delText>Criticality</w:delText>
                </w:r>
              </w:del>
            </w:ins>
            <w:commentRangeEnd w:id="408"/>
            <w:r w:rsidR="006222A0">
              <w:rPr>
                <w:rStyle w:val="ad"/>
              </w:rPr>
              <w:commentReference w:id="408"/>
            </w:r>
          </w:p>
        </w:tc>
      </w:tr>
      <w:tr w:rsidR="00A6321C" w14:paraId="4906E193" w14:textId="77777777" w:rsidTr="00A6321C">
        <w:trPr>
          <w:jc w:val="center"/>
          <w:ins w:id="409" w:author="R3-222892" w:date="2022-03-04T14:08:00Z"/>
        </w:trPr>
        <w:tc>
          <w:tcPr>
            <w:tcW w:w="2160" w:type="dxa"/>
          </w:tcPr>
          <w:p w14:paraId="28AB5346" w14:textId="77777777" w:rsidR="00A6321C" w:rsidRDefault="00A6321C" w:rsidP="00A6321C">
            <w:pPr>
              <w:keepNext/>
              <w:keepLines/>
              <w:spacing w:after="0"/>
              <w:rPr>
                <w:ins w:id="410" w:author="R3-222892" w:date="2022-03-04T14:08:00Z"/>
                <w:rFonts w:ascii="Arial" w:eastAsia="宋体" w:hAnsi="Arial"/>
                <w:b/>
                <w:sz w:val="18"/>
                <w:lang w:eastAsia="ja-JP"/>
              </w:rPr>
            </w:pPr>
            <w:ins w:id="411"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412" w:author="R3-222892" w:date="2022-03-04T14:08:00Z"/>
                <w:rFonts w:ascii="Arial" w:eastAsia="宋体" w:hAnsi="Arial"/>
                <w:sz w:val="18"/>
                <w:lang w:eastAsia="ja-JP"/>
              </w:rPr>
            </w:pPr>
            <w:ins w:id="413"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414"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415" w:author="R3-222892" w:date="2022-03-04T14:08:00Z"/>
                <w:rFonts w:ascii="Arial" w:eastAsia="宋体" w:hAnsi="Arial"/>
                <w:i/>
                <w:sz w:val="18"/>
                <w:lang w:eastAsia="ja-JP"/>
              </w:rPr>
            </w:pPr>
            <w:ins w:id="416"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417" w:author="R3-222892" w:date="2022-03-04T14:08:00Z"/>
                <w:rFonts w:ascii="Arial" w:eastAsia="宋体" w:hAnsi="Arial"/>
                <w:sz w:val="18"/>
                <w:lang w:eastAsia="ja-JP"/>
              </w:rPr>
            </w:pPr>
            <w:ins w:id="418"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0051A0E5" w:rsidR="00A6321C" w:rsidRDefault="00A6321C" w:rsidP="00A6321C">
            <w:pPr>
              <w:keepNext/>
              <w:keepLines/>
              <w:spacing w:after="0"/>
              <w:jc w:val="center"/>
              <w:rPr>
                <w:ins w:id="419" w:author="R3-222892" w:date="2022-03-04T14:08:00Z"/>
                <w:rFonts w:ascii="Arial" w:hAnsi="Arial"/>
                <w:sz w:val="18"/>
                <w:lang w:eastAsia="ja-JP"/>
              </w:rPr>
            </w:pPr>
            <w:ins w:id="420" w:author="R3-222892" w:date="2022-03-04T14:08:00Z">
              <w:del w:id="421" w:author="Huawei" w:date="2022-03-07T14:47:00Z">
                <w:r w:rsidDel="006222A0">
                  <w:rPr>
                    <w:rFonts w:ascii="Arial" w:hAnsi="Arial"/>
                    <w:sz w:val="18"/>
                    <w:lang w:eastAsia="ja-JP"/>
                  </w:rPr>
                  <w:delText>–</w:delText>
                </w:r>
              </w:del>
            </w:ins>
          </w:p>
        </w:tc>
        <w:tc>
          <w:tcPr>
            <w:tcW w:w="1083" w:type="dxa"/>
          </w:tcPr>
          <w:p w14:paraId="6D895821" w14:textId="77777777" w:rsidR="00A6321C" w:rsidRDefault="00A6321C" w:rsidP="00A6321C">
            <w:pPr>
              <w:keepNext/>
              <w:keepLines/>
              <w:spacing w:after="0"/>
              <w:jc w:val="center"/>
              <w:rPr>
                <w:ins w:id="422" w:author="R3-222892" w:date="2022-03-04T14:08:00Z"/>
                <w:rFonts w:ascii="Arial" w:hAnsi="Arial"/>
                <w:sz w:val="18"/>
                <w:lang w:eastAsia="ja-JP"/>
              </w:rPr>
            </w:pPr>
          </w:p>
        </w:tc>
      </w:tr>
      <w:tr w:rsidR="00A6321C" w14:paraId="383F8F72" w14:textId="77777777" w:rsidTr="00A6321C">
        <w:trPr>
          <w:jc w:val="center"/>
          <w:ins w:id="423" w:author="R3-222892" w:date="2022-03-04T14:08:00Z"/>
        </w:trPr>
        <w:tc>
          <w:tcPr>
            <w:tcW w:w="2160" w:type="dxa"/>
          </w:tcPr>
          <w:p w14:paraId="28089A59" w14:textId="77777777" w:rsidR="00A6321C" w:rsidRDefault="00A6321C" w:rsidP="00A6321C">
            <w:pPr>
              <w:keepNext/>
              <w:keepLines/>
              <w:spacing w:after="0"/>
              <w:rPr>
                <w:ins w:id="424" w:author="R3-222892" w:date="2022-03-04T14:08:00Z"/>
                <w:rFonts w:ascii="Arial" w:eastAsia="宋体" w:hAnsi="Arial"/>
                <w:sz w:val="18"/>
                <w:lang w:eastAsia="zh-CN"/>
              </w:rPr>
            </w:pPr>
            <w:ins w:id="425"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26" w:author="R3-222892" w:date="2022-03-04T14:08:00Z"/>
                <w:rFonts w:ascii="Arial" w:eastAsia="宋体" w:hAnsi="Arial"/>
                <w:sz w:val="18"/>
                <w:lang w:eastAsia="ja-JP"/>
              </w:rPr>
            </w:pPr>
            <w:ins w:id="427"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28"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29" w:author="R3-222892" w:date="2022-03-04T14:08:00Z"/>
                <w:rFonts w:ascii="Arial" w:eastAsia="宋体" w:hAnsi="Arial"/>
                <w:sz w:val="18"/>
                <w:lang w:eastAsia="ja-JP"/>
              </w:rPr>
            </w:pPr>
            <w:ins w:id="430"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31" w:author="R3-222892" w:date="2022-03-04T14:08:00Z"/>
                <w:rFonts w:ascii="Arial" w:eastAsia="宋体" w:hAnsi="Arial"/>
                <w:sz w:val="18"/>
                <w:lang w:eastAsia="ja-JP"/>
              </w:rPr>
            </w:pPr>
            <w:ins w:id="432"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56961B7C" w:rsidR="00A6321C" w:rsidRDefault="00A6321C" w:rsidP="00A6321C">
            <w:pPr>
              <w:keepNext/>
              <w:keepLines/>
              <w:spacing w:after="0"/>
              <w:jc w:val="center"/>
              <w:rPr>
                <w:ins w:id="433" w:author="R3-222892" w:date="2022-03-04T14:08:00Z"/>
                <w:rFonts w:ascii="Arial" w:eastAsia="宋体" w:hAnsi="Arial"/>
                <w:sz w:val="18"/>
                <w:lang w:eastAsia="ja-JP"/>
              </w:rPr>
            </w:pPr>
            <w:ins w:id="434" w:author="R3-222892" w:date="2022-03-04T14:08:00Z">
              <w:del w:id="435" w:author="Huawei" w:date="2022-03-07T14:47:00Z">
                <w:r w:rsidDel="006222A0">
                  <w:rPr>
                    <w:rFonts w:ascii="Arial" w:hAnsi="Arial"/>
                    <w:sz w:val="18"/>
                    <w:lang w:eastAsia="ja-JP"/>
                  </w:rPr>
                  <w:delText>–</w:delText>
                </w:r>
              </w:del>
            </w:ins>
          </w:p>
        </w:tc>
        <w:tc>
          <w:tcPr>
            <w:tcW w:w="1083" w:type="dxa"/>
          </w:tcPr>
          <w:p w14:paraId="3841329D" w14:textId="77777777" w:rsidR="00A6321C" w:rsidRDefault="00A6321C" w:rsidP="00A6321C">
            <w:pPr>
              <w:keepNext/>
              <w:keepLines/>
              <w:spacing w:after="0"/>
              <w:jc w:val="center"/>
              <w:rPr>
                <w:ins w:id="436"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37" w:name="_Toc20956001"/>
      <w:bookmarkStart w:id="438" w:name="_Toc29893127"/>
      <w:bookmarkStart w:id="439" w:name="_Toc36557064"/>
      <w:bookmarkStart w:id="440" w:name="_Toc45832584"/>
      <w:bookmarkStart w:id="441" w:name="_Toc51763906"/>
      <w:bookmarkStart w:id="442" w:name="_Toc64449078"/>
      <w:bookmarkStart w:id="443" w:name="_Toc66289737"/>
      <w:bookmarkStart w:id="444" w:name="_Toc74154850"/>
      <w:bookmarkStart w:id="445" w:name="_Toc81383594"/>
      <w:bookmarkStart w:id="446" w:name="_Toc88658228"/>
      <w:r w:rsidRPr="00036EE1">
        <w:rPr>
          <w:rFonts w:ascii="Arial" w:hAnsi="Arial"/>
          <w:sz w:val="28"/>
          <w:lang w:eastAsia="ko-KR"/>
        </w:rPr>
        <w:t>9.4.3</w:t>
      </w:r>
      <w:r w:rsidRPr="00036EE1">
        <w:rPr>
          <w:rFonts w:ascii="Arial" w:hAnsi="Arial"/>
          <w:sz w:val="28"/>
          <w:lang w:eastAsia="ko-KR"/>
        </w:rPr>
        <w:tab/>
        <w:t>Elementary Procedure Definitions</w:t>
      </w:r>
      <w:bookmarkEnd w:id="437"/>
      <w:bookmarkEnd w:id="438"/>
      <w:bookmarkEnd w:id="439"/>
      <w:bookmarkEnd w:id="440"/>
      <w:bookmarkEnd w:id="441"/>
      <w:bookmarkEnd w:id="442"/>
      <w:bookmarkEnd w:id="443"/>
      <w:bookmarkEnd w:id="444"/>
      <w:bookmarkEnd w:id="445"/>
      <w:bookmarkEnd w:id="446"/>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7"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48"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49"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51"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2" w:author="rapporteur" w:date="2022-01-23T16:28:00Z"/>
          <w:rFonts w:ascii="Courier New" w:hAnsi="Courier New"/>
          <w:noProof/>
          <w:snapToGrid w:val="0"/>
          <w:sz w:val="16"/>
          <w:lang w:eastAsia="ko-KR"/>
        </w:rPr>
      </w:pPr>
      <w:ins w:id="453"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54"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5" w:author="rapporteur" w:date="2022-01-23T16:29:00Z"/>
          <w:rFonts w:ascii="Courier New" w:hAnsi="Courier New"/>
          <w:noProof/>
          <w:snapToGrid w:val="0"/>
          <w:sz w:val="16"/>
          <w:lang w:eastAsia="ko-KR"/>
        </w:rPr>
        <w:pPrChange w:id="456"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57" w:author="rapporteur" w:date="2022-01-23T16:29:00Z">
        <w:r w:rsidR="001A21E3">
          <w:rPr>
            <w:rFonts w:ascii="Courier New" w:hAnsi="Courier New"/>
            <w:noProof/>
            <w:snapToGrid w:val="0"/>
            <w:sz w:val="16"/>
            <w:lang w:eastAsia="ko-KR"/>
          </w:rPr>
          <w:t>q</w:t>
        </w:r>
      </w:ins>
      <w:ins w:id="458"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59"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2" w:author="rapporteur" w:date="2022-01-23T16:30:00Z"/>
          <w:rFonts w:ascii="Courier New" w:hAnsi="Courier New"/>
          <w:noProof/>
          <w:snapToGrid w:val="0"/>
          <w:sz w:val="16"/>
          <w:lang w:eastAsia="ko-KR"/>
        </w:rPr>
      </w:pPr>
      <w:ins w:id="463"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4" w:author="rapporteur" w:date="2022-01-23T16:30:00Z"/>
          <w:rFonts w:ascii="Courier New" w:hAnsi="Courier New"/>
          <w:noProof/>
          <w:snapToGrid w:val="0"/>
          <w:sz w:val="16"/>
          <w:lang w:eastAsia="ko-KR"/>
        </w:rPr>
      </w:pPr>
      <w:ins w:id="465"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66"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7" w:author="rapporteur" w:date="2022-01-23T16:30:00Z"/>
          <w:rFonts w:ascii="Courier New" w:hAnsi="Courier New"/>
          <w:noProof/>
          <w:snapToGrid w:val="0"/>
          <w:sz w:val="16"/>
          <w:lang w:eastAsia="ko-KR"/>
        </w:rPr>
      </w:pPr>
      <w:ins w:id="468"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69"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0" w:author="rapporteur" w:date="2022-01-23T16:30:00Z"/>
          <w:rFonts w:ascii="Courier New" w:hAnsi="Courier New"/>
          <w:noProof/>
          <w:snapToGrid w:val="0"/>
          <w:sz w:val="16"/>
          <w:lang w:eastAsia="ko-KR"/>
        </w:rPr>
      </w:pPr>
      <w:ins w:id="471"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2" w:author="rapporteur" w:date="2022-01-23T16:30:00Z"/>
          <w:rFonts w:ascii="Courier New" w:hAnsi="Courier New"/>
          <w:noProof/>
          <w:snapToGrid w:val="0"/>
          <w:sz w:val="16"/>
          <w:lang w:eastAsia="ko-KR"/>
        </w:rPr>
      </w:pPr>
      <w:ins w:id="473"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74"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75" w:name="_Toc20956002"/>
      <w:bookmarkStart w:id="476" w:name="_Toc29893128"/>
      <w:bookmarkStart w:id="477" w:name="_Toc36557065"/>
      <w:bookmarkStart w:id="478" w:name="_Toc45832585"/>
      <w:bookmarkStart w:id="479" w:name="_Toc51763907"/>
      <w:bookmarkStart w:id="480" w:name="_Toc64449079"/>
      <w:bookmarkStart w:id="481" w:name="_Toc66289738"/>
      <w:bookmarkStart w:id="482" w:name="_Toc74154851"/>
      <w:bookmarkStart w:id="483" w:name="_Toc81383595"/>
      <w:bookmarkStart w:id="484" w:name="_Toc88658229"/>
      <w:r w:rsidRPr="00036EE1">
        <w:rPr>
          <w:rFonts w:ascii="Arial" w:hAnsi="Arial"/>
          <w:sz w:val="28"/>
          <w:lang w:eastAsia="ko-KR"/>
        </w:rPr>
        <w:t>9.4.4</w:t>
      </w:r>
      <w:r w:rsidRPr="00036EE1">
        <w:rPr>
          <w:rFonts w:ascii="Arial" w:hAnsi="Arial"/>
          <w:sz w:val="28"/>
          <w:lang w:eastAsia="ko-KR"/>
        </w:rPr>
        <w:tab/>
        <w:t>PDU Definitions</w:t>
      </w:r>
      <w:bookmarkEnd w:id="475"/>
      <w:bookmarkEnd w:id="476"/>
      <w:bookmarkEnd w:id="477"/>
      <w:bookmarkEnd w:id="478"/>
      <w:bookmarkEnd w:id="479"/>
      <w:bookmarkEnd w:id="480"/>
      <w:bookmarkEnd w:id="481"/>
      <w:bookmarkEnd w:id="482"/>
      <w:bookmarkEnd w:id="483"/>
      <w:bookmarkEnd w:id="484"/>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486"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487" w:author="rapporteur" w:date="2022-01-23T17:15:00Z">
        <w:r>
          <w:rPr>
            <w:rFonts w:ascii="Courier New" w:hAnsi="Courier New"/>
            <w:noProof/>
            <w:snapToGrid w:val="0"/>
            <w:sz w:val="16"/>
            <w:lang w:eastAsia="ko-KR"/>
          </w:rPr>
          <w:tab/>
        </w:r>
      </w:ins>
      <w:ins w:id="488"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490"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491" w:author="rapporteur" w:date="2022-01-23T17:20:00Z">
        <w:r w:rsidR="0076402D">
          <w:rPr>
            <w:rFonts w:ascii="Courier New" w:hAnsi="Courier New"/>
            <w:snapToGrid w:val="0"/>
            <w:sz w:val="16"/>
            <w:lang w:eastAsia="zh-CN"/>
          </w:rPr>
          <w:t>QoEInformationList</w:t>
        </w:r>
      </w:ins>
      <w:ins w:id="492"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lastRenderedPageBreak/>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493" w:name="OLE_LINK114"/>
      <w:r w:rsidRPr="00036EE1">
        <w:rPr>
          <w:rFonts w:ascii="Courier New" w:hAnsi="Courier New"/>
          <w:snapToGrid w:val="0"/>
          <w:sz w:val="16"/>
          <w:lang w:eastAsia="ko-KR"/>
        </w:rPr>
        <w:t>AccessAndMobilityIndication</w:t>
      </w:r>
      <w:bookmarkEnd w:id="493"/>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lastRenderedPageBreak/>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lastRenderedPageBreak/>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rapporteur" w:date="2022-01-23T16:33:00Z"/>
          <w:rFonts w:ascii="Courier New" w:hAnsi="Courier New"/>
          <w:snapToGrid w:val="0"/>
          <w:sz w:val="16"/>
          <w:lang w:eastAsia="ko-KR"/>
        </w:rPr>
      </w:pPr>
      <w:ins w:id="495"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rapporteur" w:date="2022-01-23T16:33:00Z"/>
          <w:rFonts w:ascii="Courier New" w:hAnsi="Courier New"/>
          <w:snapToGrid w:val="0"/>
          <w:sz w:val="16"/>
          <w:lang w:eastAsia="ko-KR"/>
        </w:rPr>
      </w:pPr>
      <w:ins w:id="497"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rapporteur" w:date="2022-01-23T16:33:00Z"/>
          <w:rFonts w:ascii="Courier New" w:hAnsi="Courier New"/>
          <w:snapToGrid w:val="0"/>
          <w:sz w:val="16"/>
          <w:lang w:eastAsia="ko-KR"/>
        </w:rPr>
      </w:pPr>
      <w:ins w:id="499" w:author="rapporteur" w:date="2022-01-23T16:33:00Z">
        <w:r w:rsidRPr="00036EE1">
          <w:rPr>
            <w:rFonts w:ascii="Courier New" w:hAnsi="Courier New"/>
            <w:snapToGrid w:val="0"/>
            <w:sz w:val="16"/>
            <w:lang w:eastAsia="ko-KR"/>
          </w:rPr>
          <w:t xml:space="preserve">-- </w:t>
        </w:r>
      </w:ins>
      <w:ins w:id="500"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rapporteur" w:date="2022-01-23T16:33:00Z"/>
          <w:rFonts w:ascii="Courier New" w:hAnsi="Courier New"/>
          <w:snapToGrid w:val="0"/>
          <w:sz w:val="16"/>
          <w:lang w:eastAsia="ko-KR"/>
        </w:rPr>
      </w:pPr>
      <w:ins w:id="502"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rapporteur" w:date="2022-01-23T16:33:00Z"/>
          <w:rFonts w:ascii="Courier New" w:hAnsi="Courier New"/>
          <w:snapToGrid w:val="0"/>
          <w:sz w:val="16"/>
          <w:lang w:eastAsia="ko-KR"/>
        </w:rPr>
      </w:pPr>
      <w:ins w:id="504"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rapporteur" w:date="2022-01-23T16:33:00Z"/>
          <w:rFonts w:ascii="Courier New" w:hAnsi="Courier New"/>
          <w:sz w:val="16"/>
          <w:lang w:eastAsia="ko-KR"/>
        </w:rPr>
      </w:pPr>
      <w:ins w:id="507"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rapporteur" w:date="2022-01-23T16:33:00Z"/>
          <w:rFonts w:ascii="Courier New" w:hAnsi="Courier New"/>
          <w:sz w:val="16"/>
          <w:lang w:eastAsia="ko-KR"/>
        </w:rPr>
      </w:pPr>
      <w:ins w:id="509"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510" w:author="rapporteur" w:date="2022-01-23T16:33:00Z"/>
          <w:rFonts w:ascii="Courier New" w:hAnsi="Courier New"/>
          <w:sz w:val="16"/>
          <w:lang w:eastAsia="ko-KR"/>
        </w:rPr>
      </w:pPr>
      <w:ins w:id="511" w:author="rapporteur" w:date="2022-01-23T16:33:00Z">
        <w:r w:rsidRPr="00036EE1">
          <w:rPr>
            <w:rFonts w:ascii="Courier New" w:hAnsi="Courier New"/>
            <w:sz w:val="16"/>
            <w:lang w:eastAsia="ko-KR"/>
          </w:rPr>
          <w:t xml:space="preserve">-- </w:t>
        </w:r>
      </w:ins>
      <w:ins w:id="512"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rapporteur" w:date="2022-01-23T16:33:00Z"/>
          <w:rFonts w:ascii="Courier New" w:hAnsi="Courier New"/>
          <w:sz w:val="16"/>
          <w:lang w:eastAsia="ko-KR"/>
        </w:rPr>
      </w:pPr>
      <w:ins w:id="514"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rapporteur" w:date="2022-01-23T16:33:00Z"/>
          <w:rFonts w:ascii="Courier New" w:hAnsi="Courier New"/>
          <w:sz w:val="16"/>
          <w:lang w:eastAsia="ko-KR"/>
        </w:rPr>
      </w:pPr>
      <w:ins w:id="516"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rapporteur" w:date="2022-01-23T16:33:00Z"/>
          <w:rFonts w:ascii="Courier New" w:hAnsi="Courier New"/>
          <w:snapToGrid w:val="0"/>
          <w:sz w:val="16"/>
          <w:lang w:eastAsia="ko-KR"/>
        </w:rPr>
      </w:pPr>
      <w:ins w:id="520" w:author="rapporteur" w:date="2022-01-23T16:35:00Z">
        <w:r w:rsidRPr="002F01B2">
          <w:rPr>
            <w:rFonts w:ascii="Courier New" w:hAnsi="Courier New"/>
            <w:snapToGrid w:val="0"/>
            <w:sz w:val="16"/>
            <w:lang w:eastAsia="ko-KR"/>
          </w:rPr>
          <w:t>QoEInformationTransfer</w:t>
        </w:r>
      </w:ins>
      <w:ins w:id="521"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rapporteur" w:date="2022-01-23T16:33:00Z"/>
          <w:rFonts w:ascii="Courier New" w:hAnsi="Courier New"/>
          <w:snapToGrid w:val="0"/>
          <w:sz w:val="16"/>
          <w:lang w:eastAsia="ko-KR"/>
        </w:rPr>
      </w:pPr>
      <w:ins w:id="523"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24" w:author="rapporteur" w:date="2022-01-23T16:36:00Z">
        <w:r w:rsidR="0051236C" w:rsidRPr="002F01B2">
          <w:rPr>
            <w:rFonts w:ascii="Courier New" w:hAnsi="Courier New"/>
            <w:snapToGrid w:val="0"/>
            <w:sz w:val="16"/>
            <w:lang w:eastAsia="ko-KR"/>
          </w:rPr>
          <w:t>QoEInformationTransfer</w:t>
        </w:r>
      </w:ins>
      <w:ins w:id="525"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rapporteur" w:date="2022-01-23T16:33:00Z"/>
          <w:rFonts w:ascii="Courier New" w:hAnsi="Courier New"/>
          <w:snapToGrid w:val="0"/>
          <w:sz w:val="16"/>
          <w:lang w:eastAsia="ko-KR"/>
        </w:rPr>
      </w:pPr>
      <w:ins w:id="527"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rapporteur" w:date="2022-01-23T16:33:00Z"/>
          <w:rFonts w:ascii="Courier New" w:hAnsi="Courier New"/>
          <w:snapToGrid w:val="0"/>
          <w:sz w:val="16"/>
          <w:lang w:eastAsia="ko-KR"/>
        </w:rPr>
      </w:pPr>
      <w:ins w:id="529"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rapporteur" w:date="2022-01-23T16:33:00Z"/>
          <w:rFonts w:ascii="Courier New" w:hAnsi="Courier New"/>
          <w:snapToGrid w:val="0"/>
          <w:sz w:val="16"/>
          <w:lang w:eastAsia="ko-KR"/>
        </w:rPr>
      </w:pPr>
      <w:ins w:id="533" w:author="rapporteur" w:date="2022-01-23T16:36:00Z">
        <w:r w:rsidRPr="0051236C">
          <w:rPr>
            <w:rFonts w:ascii="Courier New" w:hAnsi="Courier New"/>
            <w:snapToGrid w:val="0"/>
            <w:sz w:val="16"/>
            <w:lang w:eastAsia="ko-KR"/>
          </w:rPr>
          <w:t>QoEInformationTransfer</w:t>
        </w:r>
      </w:ins>
      <w:ins w:id="534"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rapporteur" w:date="2022-01-23T16:33:00Z"/>
          <w:rFonts w:ascii="Courier New" w:hAnsi="Courier New"/>
          <w:snapToGrid w:val="0"/>
          <w:sz w:val="16"/>
          <w:lang w:eastAsia="ko-KR"/>
        </w:rPr>
      </w:pPr>
      <w:ins w:id="536"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napToGrid w:val="0"/>
          <w:sz w:val="16"/>
          <w:lang w:eastAsia="ko-KR"/>
        </w:rPr>
      </w:pPr>
      <w:ins w:id="538"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A785185"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rapporteur" w:date="2022-01-23T16:33:00Z"/>
          <w:rFonts w:ascii="Courier New" w:hAnsi="Courier New"/>
          <w:snapToGrid w:val="0"/>
          <w:sz w:val="16"/>
          <w:lang w:eastAsia="ko-KR"/>
        </w:rPr>
      </w:pPr>
      <w:ins w:id="540" w:author="rapporteur" w:date="2022-01-23T16:33:00Z">
        <w:r w:rsidRPr="00036EE1">
          <w:rPr>
            <w:rFonts w:ascii="Courier New" w:hAnsi="Courier New"/>
            <w:snapToGrid w:val="0"/>
            <w:sz w:val="16"/>
            <w:lang w:eastAsia="ko-KR"/>
          </w:rPr>
          <w:tab/>
        </w:r>
      </w:ins>
      <w:ins w:id="541" w:author="rapporteur" w:date="2022-01-23T17:07:00Z">
        <w:r w:rsidR="0007594A" w:rsidRPr="00036EE1">
          <w:rPr>
            <w:rFonts w:ascii="Courier New" w:hAnsi="Courier New"/>
            <w:snapToGrid w:val="0"/>
            <w:sz w:val="16"/>
            <w:lang w:eastAsia="zh-CN"/>
          </w:rPr>
          <w:t>{ ID id-</w:t>
        </w:r>
      </w:ins>
      <w:ins w:id="542" w:author="rapporteur" w:date="2022-01-23T17:20:00Z">
        <w:r w:rsidR="0076402D">
          <w:rPr>
            <w:rFonts w:ascii="Courier New" w:hAnsi="Courier New"/>
            <w:snapToGrid w:val="0"/>
            <w:sz w:val="16"/>
            <w:lang w:eastAsia="zh-CN"/>
          </w:rPr>
          <w:t>QoEInformationList</w:t>
        </w:r>
      </w:ins>
      <w:ins w:id="543" w:author="rapporteur" w:date="2022-01-23T17:07:00Z">
        <w:r w:rsidR="0007594A" w:rsidRPr="00036EE1">
          <w:rPr>
            <w:rFonts w:ascii="Courier New" w:hAnsi="Courier New"/>
            <w:snapToGrid w:val="0"/>
            <w:sz w:val="16"/>
            <w:lang w:eastAsia="zh-CN"/>
          </w:rPr>
          <w:tab/>
        </w:r>
      </w:ins>
      <w:ins w:id="544" w:author="rapporteur" w:date="2022-01-23T17:09:00Z">
        <w:r w:rsidR="0007594A">
          <w:rPr>
            <w:rFonts w:ascii="Courier New" w:hAnsi="Courier New"/>
            <w:snapToGrid w:val="0"/>
            <w:sz w:val="16"/>
            <w:lang w:eastAsia="zh-CN"/>
          </w:rPr>
          <w:tab/>
        </w:r>
      </w:ins>
      <w:ins w:id="545" w:author="rapporteur" w:date="2022-01-23T17:07:00Z">
        <w:r w:rsidR="0007594A" w:rsidRPr="00036EE1">
          <w:rPr>
            <w:rFonts w:ascii="Courier New" w:hAnsi="Courier New"/>
            <w:snapToGrid w:val="0"/>
            <w:sz w:val="16"/>
            <w:lang w:eastAsia="zh-CN"/>
          </w:rPr>
          <w:t xml:space="preserve">CRITICALITY </w:t>
        </w:r>
      </w:ins>
      <w:ins w:id="546" w:author="Rapp" w:date="2022-03-07T16:25:00Z">
        <w:r w:rsidR="001E762B" w:rsidRPr="001E762B">
          <w:rPr>
            <w:rFonts w:ascii="Courier New" w:hAnsi="Courier New"/>
            <w:snapToGrid w:val="0"/>
            <w:sz w:val="16"/>
            <w:lang w:eastAsia="zh-CN"/>
          </w:rPr>
          <w:t>ignore</w:t>
        </w:r>
      </w:ins>
      <w:commentRangeStart w:id="547"/>
      <w:commentRangeStart w:id="548"/>
      <w:ins w:id="549" w:author="rapporteur" w:date="2022-01-23T17:07:00Z">
        <w:del w:id="550" w:author="Rapp" w:date="2022-03-07T16:25:00Z">
          <w:r w:rsidR="0007594A" w:rsidRPr="00036EE1" w:rsidDel="001E762B">
            <w:rPr>
              <w:rFonts w:ascii="Courier New" w:hAnsi="Courier New"/>
              <w:snapToGrid w:val="0"/>
              <w:sz w:val="16"/>
              <w:lang w:eastAsia="zh-CN"/>
            </w:rPr>
            <w:delText>reject</w:delText>
          </w:r>
        </w:del>
      </w:ins>
      <w:commentRangeEnd w:id="547"/>
      <w:del w:id="551" w:author="Rapp" w:date="2022-03-07T16:25:00Z">
        <w:r w:rsidR="007E7C72" w:rsidDel="001E762B">
          <w:rPr>
            <w:rStyle w:val="ad"/>
          </w:rPr>
          <w:commentReference w:id="547"/>
        </w:r>
      </w:del>
      <w:commentRangeEnd w:id="548"/>
      <w:r w:rsidR="001E762B">
        <w:rPr>
          <w:rStyle w:val="ad"/>
        </w:rPr>
        <w:commentReference w:id="548"/>
      </w:r>
      <w:ins w:id="552" w:author="rapporteur" w:date="2022-01-23T17:07:00Z">
        <w:r w:rsidR="0007594A" w:rsidRPr="00036EE1">
          <w:rPr>
            <w:rFonts w:ascii="Courier New" w:hAnsi="Courier New"/>
            <w:snapToGrid w:val="0"/>
            <w:sz w:val="16"/>
            <w:lang w:eastAsia="zh-CN"/>
          </w:rPr>
          <w:tab/>
          <w:t>TYPE</w:t>
        </w:r>
      </w:ins>
      <w:ins w:id="553" w:author="rapporteur" w:date="2022-01-23T17:09:00Z">
        <w:r w:rsidR="0007594A" w:rsidRPr="0007594A">
          <w:rPr>
            <w:rFonts w:ascii="Courier New" w:hAnsi="Courier New"/>
            <w:snapToGrid w:val="0"/>
            <w:sz w:val="16"/>
            <w:lang w:eastAsia="zh-CN"/>
          </w:rPr>
          <w:t xml:space="preserve"> </w:t>
        </w:r>
      </w:ins>
      <w:ins w:id="554" w:author="rapporteur" w:date="2022-01-23T17:20:00Z">
        <w:r w:rsidR="0076402D">
          <w:rPr>
            <w:rFonts w:ascii="Courier New" w:hAnsi="Courier New"/>
            <w:snapToGrid w:val="0"/>
            <w:sz w:val="16"/>
            <w:lang w:eastAsia="zh-CN"/>
          </w:rPr>
          <w:t>QoEInformationList</w:t>
        </w:r>
      </w:ins>
      <w:ins w:id="555"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56" w:author="rapporteur" w:date="2022-01-23T17:09:00Z">
        <w:r w:rsidR="0007594A">
          <w:rPr>
            <w:rFonts w:ascii="Courier New" w:hAnsi="Courier New"/>
            <w:snapToGrid w:val="0"/>
            <w:sz w:val="16"/>
            <w:lang w:eastAsia="zh-CN"/>
          </w:rPr>
          <w:tab/>
        </w:r>
      </w:ins>
      <w:ins w:id="557" w:author="rapporteur" w:date="2022-01-23T17:07:00Z">
        <w:r w:rsidR="0007594A" w:rsidRPr="00036EE1">
          <w:rPr>
            <w:rFonts w:ascii="Courier New" w:hAnsi="Courier New"/>
            <w:snapToGrid w:val="0"/>
            <w:sz w:val="16"/>
            <w:lang w:eastAsia="zh-CN"/>
          </w:rPr>
          <w:t xml:space="preserve">PRESENCE </w:t>
        </w:r>
        <w:commentRangeStart w:id="558"/>
        <w:commentRangeStart w:id="559"/>
        <w:r w:rsidR="0007594A" w:rsidRPr="00036EE1">
          <w:rPr>
            <w:rFonts w:ascii="Courier New" w:hAnsi="Courier New"/>
            <w:noProof/>
            <w:snapToGrid w:val="0"/>
            <w:sz w:val="16"/>
            <w:lang w:eastAsia="ko-KR"/>
          </w:rPr>
          <w:t>optional</w:t>
        </w:r>
      </w:ins>
      <w:commentRangeEnd w:id="558"/>
      <w:r w:rsidR="007E7C72">
        <w:rPr>
          <w:rStyle w:val="ad"/>
        </w:rPr>
        <w:commentReference w:id="558"/>
      </w:r>
      <w:commentRangeEnd w:id="559"/>
      <w:r w:rsidR="001E762B">
        <w:rPr>
          <w:rStyle w:val="ad"/>
        </w:rPr>
        <w:commentReference w:id="559"/>
      </w:r>
      <w:ins w:id="560" w:author="rapporteur" w:date="2022-01-23T17:07:00Z">
        <w:r w:rsidR="0007594A" w:rsidRPr="00036EE1">
          <w:rPr>
            <w:rFonts w:ascii="Courier New" w:hAnsi="Courier New"/>
            <w:snapToGrid w:val="0"/>
            <w:sz w:val="16"/>
            <w:lang w:eastAsia="zh-CN"/>
          </w:rPr>
          <w:tab/>
          <w:t>}</w:t>
        </w:r>
      </w:ins>
      <w:ins w:id="561"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rapporteur" w:date="2022-01-23T16:33:00Z"/>
          <w:rFonts w:ascii="Courier New" w:hAnsi="Courier New"/>
          <w:snapToGrid w:val="0"/>
          <w:sz w:val="16"/>
          <w:lang w:eastAsia="ko-KR"/>
        </w:rPr>
      </w:pPr>
      <w:ins w:id="563"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rapporteur" w:date="2022-01-23T16:33:00Z"/>
          <w:rFonts w:ascii="Courier New" w:hAnsi="Courier New"/>
          <w:snapToGrid w:val="0"/>
          <w:sz w:val="16"/>
          <w:lang w:eastAsia="ko-KR"/>
        </w:rPr>
      </w:pPr>
      <w:ins w:id="565"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67" w:name="_Toc20956003"/>
      <w:bookmarkStart w:id="568" w:name="_Toc29893129"/>
      <w:bookmarkStart w:id="569" w:name="_Toc36557066"/>
      <w:bookmarkStart w:id="570" w:name="_Toc45832586"/>
      <w:bookmarkStart w:id="571" w:name="_Toc51763908"/>
      <w:bookmarkStart w:id="572" w:name="_Toc64449080"/>
      <w:bookmarkStart w:id="573" w:name="_Toc66289739"/>
      <w:bookmarkStart w:id="574" w:name="_Toc74154852"/>
      <w:bookmarkStart w:id="575" w:name="_Toc81383596"/>
      <w:bookmarkStart w:id="576" w:name="_Toc88658230"/>
      <w:r w:rsidRPr="00036EE1">
        <w:rPr>
          <w:rFonts w:ascii="Arial" w:hAnsi="Arial"/>
          <w:sz w:val="28"/>
          <w:lang w:eastAsia="ko-KR"/>
        </w:rPr>
        <w:t>9.4.5</w:t>
      </w:r>
      <w:r w:rsidRPr="00036EE1">
        <w:rPr>
          <w:rFonts w:ascii="Arial" w:hAnsi="Arial"/>
          <w:sz w:val="28"/>
          <w:lang w:eastAsia="ko-KR"/>
        </w:rPr>
        <w:tab/>
        <w:t>Information Element Definitions</w:t>
      </w:r>
      <w:bookmarkEnd w:id="567"/>
      <w:bookmarkEnd w:id="568"/>
      <w:bookmarkEnd w:id="569"/>
      <w:bookmarkEnd w:id="570"/>
      <w:bookmarkEnd w:id="571"/>
      <w:bookmarkEnd w:id="572"/>
      <w:bookmarkEnd w:id="573"/>
      <w:bookmarkEnd w:id="574"/>
      <w:bookmarkEnd w:id="575"/>
      <w:bookmarkEnd w:id="576"/>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78"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79" w:author="rapporteur" w:date="2022-01-23T17:20:00Z">
        <w:r w:rsidR="0076402D">
          <w:rPr>
            <w:rFonts w:ascii="Courier New" w:hAnsi="Courier New"/>
            <w:snapToGrid w:val="0"/>
            <w:sz w:val="16"/>
            <w:lang w:eastAsia="zh-CN"/>
          </w:rPr>
          <w:t>QoEInformationList</w:t>
        </w:r>
      </w:ins>
      <w:ins w:id="580"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582"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583"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rapporteur" w:date="2022-01-23T17:28:00Z"/>
          <w:rFonts w:ascii="Courier New" w:hAnsi="Courier New"/>
          <w:snapToGrid w:val="0"/>
          <w:sz w:val="16"/>
          <w:lang w:eastAsia="zh-CN"/>
        </w:rPr>
      </w:pPr>
      <w:ins w:id="586"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87"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88" w:author="rapporteur" w:date="2022-01-23T17:48:00Z">
        <w:del w:id="589"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lastRenderedPageBreak/>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lastRenderedPageBreak/>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592" w:name="_Hlk515361362"/>
      <w:r w:rsidRPr="00036EE1">
        <w:rPr>
          <w:rFonts w:ascii="Courier New" w:hAnsi="Courier New"/>
          <w:noProof/>
          <w:snapToGrid w:val="0"/>
          <w:sz w:val="16"/>
          <w:lang w:eastAsia="ko-KR"/>
        </w:rPr>
        <w:t>E-CID-MeasurementResult</w:t>
      </w:r>
      <w:bookmarkEnd w:id="592"/>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lastRenderedPageBreak/>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593" w:name="_Hlk534327072"/>
      <w:r w:rsidRPr="00036EE1">
        <w:rPr>
          <w:rFonts w:ascii="Courier New" w:hAnsi="Courier New"/>
          <w:sz w:val="16"/>
          <w:lang w:eastAsia="ko-KR"/>
        </w:rPr>
        <w:t>Identifier</w:t>
      </w:r>
      <w:bookmarkEnd w:id="593"/>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lastRenderedPageBreak/>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rapporteur" w:date="2022-01-23T17:29:00Z"/>
          <w:rFonts w:ascii="Courier New" w:hAnsi="Courier New"/>
          <w:snapToGrid w:val="0"/>
          <w:sz w:val="16"/>
          <w:lang w:eastAsia="zh-CN"/>
        </w:rPr>
      </w:pPr>
      <w:ins w:id="595" w:author="rapporteur" w:date="2022-01-23T17:29:00Z">
        <w:r>
          <w:rPr>
            <w:rFonts w:ascii="Courier New" w:hAnsi="Courier New"/>
            <w:sz w:val="16"/>
            <w:lang w:eastAsia="ko-KR"/>
          </w:rPr>
          <w:lastRenderedPageBreak/>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96"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97" w:author="rapporteur" w:date="2022-01-23T17:48:00Z">
        <w:del w:id="598"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rapporteur" w:date="2022-01-23T17:19:00Z"/>
          <w:rFonts w:ascii="Courier New" w:hAnsi="Courier New"/>
          <w:sz w:val="16"/>
          <w:lang w:eastAsia="ko-KR"/>
        </w:rPr>
      </w:pPr>
      <w:ins w:id="603" w:author="rapporteur" w:date="2022-01-23T17:20:00Z">
        <w:r>
          <w:rPr>
            <w:rFonts w:ascii="Courier New" w:hAnsi="Courier New"/>
            <w:snapToGrid w:val="0"/>
            <w:sz w:val="16"/>
            <w:lang w:eastAsia="zh-CN"/>
          </w:rPr>
          <w:t>QoEInformationList</w:t>
        </w:r>
      </w:ins>
      <w:ins w:id="604"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605" w:author="rapporteur" w:date="2022-01-23T17:20:00Z">
        <w:r w:rsidRPr="0076402D">
          <w:rPr>
            <w:rFonts w:ascii="Courier New" w:hAnsi="Courier New"/>
            <w:noProof/>
            <w:snapToGrid w:val="0"/>
            <w:sz w:val="16"/>
            <w:lang w:eastAsia="ko-KR"/>
          </w:rPr>
          <w:t>maxnoofQoEInformation</w:t>
        </w:r>
      </w:ins>
      <w:ins w:id="606" w:author="rapporteur" w:date="2022-01-23T17:19:00Z">
        <w:r w:rsidRPr="00036EE1">
          <w:rPr>
            <w:rFonts w:ascii="Courier New" w:hAnsi="Courier New"/>
            <w:sz w:val="16"/>
            <w:lang w:eastAsia="ko-KR"/>
          </w:rPr>
          <w:t xml:space="preserve">)) OF </w:t>
        </w:r>
      </w:ins>
      <w:ins w:id="607" w:author="rapporteur" w:date="2022-01-23T17:20:00Z">
        <w:r>
          <w:rPr>
            <w:rFonts w:ascii="Courier New" w:hAnsi="Courier New"/>
            <w:snapToGrid w:val="0"/>
            <w:sz w:val="16"/>
            <w:lang w:eastAsia="zh-CN"/>
          </w:rPr>
          <w:t>QoEInformationList</w:t>
        </w:r>
      </w:ins>
      <w:ins w:id="608"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rapporteur" w:date="2022-01-23T17:19:00Z"/>
          <w:rFonts w:ascii="Courier New" w:hAnsi="Courier New"/>
          <w:sz w:val="16"/>
          <w:lang w:eastAsia="ko-KR"/>
        </w:rPr>
      </w:pPr>
      <w:ins w:id="611" w:author="rapporteur" w:date="2022-01-23T17:21:00Z">
        <w:r w:rsidRPr="0076402D">
          <w:rPr>
            <w:rFonts w:ascii="Courier New" w:hAnsi="Courier New"/>
            <w:sz w:val="16"/>
            <w:lang w:eastAsia="ko-KR"/>
          </w:rPr>
          <w:t>QoEInformationList-Item</w:t>
        </w:r>
      </w:ins>
      <w:ins w:id="612"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rapporteur" w:date="2022-01-23T17:19:00Z"/>
          <w:del w:id="614" w:author="R3-222892" w:date="2022-03-04T14:19:00Z"/>
          <w:rFonts w:ascii="Courier New" w:hAnsi="Courier New"/>
          <w:sz w:val="16"/>
          <w:lang w:eastAsia="ko-KR"/>
        </w:rPr>
      </w:pPr>
      <w:ins w:id="615" w:author="rapporteur" w:date="2022-01-23T17:19:00Z">
        <w:r w:rsidRPr="00036EE1">
          <w:rPr>
            <w:rFonts w:ascii="Courier New" w:hAnsi="Courier New"/>
            <w:sz w:val="16"/>
            <w:lang w:eastAsia="ko-KR"/>
          </w:rPr>
          <w:tab/>
        </w:r>
      </w:ins>
      <w:ins w:id="616" w:author="rapporteur" w:date="2022-01-23T17:21:00Z">
        <w:r>
          <w:rPr>
            <w:rFonts w:ascii="Courier New" w:hAnsi="Courier New"/>
            <w:sz w:val="16"/>
            <w:lang w:eastAsia="ko-KR"/>
          </w:rPr>
          <w:t>qoEMetric</w:t>
        </w:r>
      </w:ins>
      <w:ins w:id="617" w:author="R3-222892" w:date="2022-03-04T14:19:00Z">
        <w:r w:rsidR="006D2D26">
          <w:rPr>
            <w:rFonts w:ascii="Courier New" w:hAnsi="Courier New"/>
            <w:sz w:val="16"/>
            <w:lang w:eastAsia="ko-KR"/>
          </w:rPr>
          <w:t>s</w:t>
        </w:r>
      </w:ins>
      <w:ins w:id="618" w:author="rapporteur" w:date="2022-01-23T17:21:00Z">
        <w:del w:id="619" w:author="R3-222892" w:date="2022-03-04T14:19:00Z">
          <w:r w:rsidRPr="0076402D" w:rsidDel="006D2D26">
            <w:rPr>
              <w:rFonts w:ascii="Courier New" w:hAnsi="Courier New"/>
              <w:sz w:val="16"/>
              <w:lang w:eastAsia="ko-KR"/>
            </w:rPr>
            <w:delText>List</w:delText>
          </w:r>
        </w:del>
      </w:ins>
      <w:ins w:id="620"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21" w:author="rapporteur" w:date="2022-01-23T17:21:00Z">
        <w:r>
          <w:rPr>
            <w:rFonts w:ascii="Courier New" w:hAnsi="Courier New"/>
            <w:sz w:val="16"/>
            <w:lang w:eastAsia="ko-KR"/>
          </w:rPr>
          <w:t>QoEMetric</w:t>
        </w:r>
      </w:ins>
      <w:ins w:id="622" w:author="R3-222892" w:date="2022-03-04T14:19:00Z">
        <w:r w:rsidR="006D2D26">
          <w:rPr>
            <w:rFonts w:ascii="Courier New" w:hAnsi="Courier New"/>
            <w:sz w:val="16"/>
            <w:lang w:eastAsia="ko-KR"/>
          </w:rPr>
          <w:t>s</w:t>
        </w:r>
      </w:ins>
      <w:ins w:id="623" w:author="rapporteur" w:date="2022-01-23T17:21:00Z">
        <w:del w:id="624" w:author="R3-222892" w:date="2022-03-04T14:19:00Z">
          <w:r w:rsidRPr="0076402D" w:rsidDel="006D2D26">
            <w:rPr>
              <w:rFonts w:ascii="Courier New" w:hAnsi="Courier New"/>
              <w:sz w:val="16"/>
              <w:lang w:eastAsia="ko-KR"/>
            </w:rPr>
            <w:delText>List</w:delText>
          </w:r>
        </w:del>
      </w:ins>
      <w:ins w:id="625"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26"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 w:author="rapporteur" w:date="2022-01-23T17:19:00Z"/>
          <w:rFonts w:ascii="Courier New" w:hAnsi="Courier New"/>
          <w:sz w:val="16"/>
          <w:lang w:eastAsia="ko-KR"/>
        </w:rPr>
      </w:pPr>
      <w:ins w:id="628" w:author="rapporteur" w:date="2022-01-23T17:19:00Z">
        <w:del w:id="629" w:author="R3-222892" w:date="2022-03-04T14:19:00Z">
          <w:r w:rsidRPr="00036EE1" w:rsidDel="006D2D26">
            <w:rPr>
              <w:rFonts w:ascii="Courier New" w:hAnsi="Courier New"/>
              <w:sz w:val="16"/>
              <w:lang w:eastAsia="ko-KR"/>
            </w:rPr>
            <w:tab/>
          </w:r>
        </w:del>
      </w:ins>
      <w:ins w:id="630" w:author="rapporteur" w:date="2022-01-23T17:26:00Z">
        <w:del w:id="631" w:author="R3-222892" w:date="2022-03-04T14:19:00Z">
          <w:r w:rsidR="00EF5E57" w:rsidDel="006D2D26">
            <w:rPr>
              <w:rFonts w:ascii="Courier New" w:hAnsi="Courier New"/>
              <w:sz w:val="16"/>
              <w:lang w:eastAsia="ko-KR"/>
            </w:rPr>
            <w:delText>d</w:delText>
          </w:r>
        </w:del>
      </w:ins>
      <w:ins w:id="632" w:author="rapporteur" w:date="2022-01-23T17:21:00Z">
        <w:del w:id="633" w:author="R3-222892" w:date="2022-03-04T14:19:00Z">
          <w:r w:rsidDel="006D2D26">
            <w:rPr>
              <w:rFonts w:ascii="Courier New" w:hAnsi="Courier New"/>
              <w:sz w:val="16"/>
              <w:lang w:eastAsia="ko-KR"/>
            </w:rPr>
            <w:delText>RB</w:delText>
          </w:r>
        </w:del>
      </w:ins>
      <w:ins w:id="634" w:author="rapporteur" w:date="2022-01-23T17:48:00Z">
        <w:del w:id="635" w:author="R3-222892" w:date="2022-03-04T14:19:00Z">
          <w:r w:rsidR="00C774B2" w:rsidDel="006D2D26">
            <w:rPr>
              <w:rFonts w:ascii="Courier New" w:hAnsi="Courier New"/>
              <w:sz w:val="16"/>
              <w:lang w:eastAsia="ko-KR"/>
            </w:rPr>
            <w:delText>(</w:delText>
          </w:r>
        </w:del>
      </w:ins>
      <w:ins w:id="636" w:author="rapporteur" w:date="2022-01-23T17:21:00Z">
        <w:del w:id="637" w:author="R3-222892" w:date="2022-03-04T14:19:00Z">
          <w:r w:rsidDel="006D2D26">
            <w:rPr>
              <w:rFonts w:ascii="Courier New" w:hAnsi="Courier New"/>
              <w:sz w:val="16"/>
              <w:lang w:eastAsia="ko-KR"/>
            </w:rPr>
            <w:delText>FFS</w:delText>
          </w:r>
        </w:del>
      </w:ins>
      <w:ins w:id="638" w:author="rapporteur" w:date="2022-01-23T17:48:00Z">
        <w:del w:id="639" w:author="R3-222892" w:date="2022-03-04T14:19:00Z">
          <w:r w:rsidR="00C774B2" w:rsidDel="006D2D26">
            <w:rPr>
              <w:rFonts w:ascii="Courier New" w:hAnsi="Courier New"/>
              <w:sz w:val="16"/>
              <w:lang w:eastAsia="ko-KR"/>
            </w:rPr>
            <w:delText>)</w:delText>
          </w:r>
        </w:del>
      </w:ins>
      <w:ins w:id="640" w:author="rapporteur" w:date="2022-01-23T17:19:00Z">
        <w:del w:id="641"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42" w:author="rapporteur" w:date="2022-01-23T17:23:00Z">
        <w:del w:id="643" w:author="R3-222892" w:date="2022-03-04T14:19:00Z">
          <w:r w:rsidDel="006D2D26">
            <w:rPr>
              <w:rFonts w:ascii="Courier New" w:hAnsi="Courier New"/>
              <w:sz w:val="16"/>
              <w:lang w:eastAsia="ko-KR"/>
            </w:rPr>
            <w:delText>DRB</w:delText>
          </w:r>
        </w:del>
      </w:ins>
      <w:ins w:id="644" w:author="rapporteur" w:date="2022-01-23T17:19:00Z">
        <w:del w:id="645"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 w:author="rapporteur" w:date="2022-01-23T17:19:00Z"/>
          <w:rFonts w:ascii="Courier New" w:hAnsi="Courier New"/>
          <w:sz w:val="16"/>
          <w:lang w:eastAsia="ko-KR"/>
        </w:rPr>
      </w:pPr>
      <w:ins w:id="647"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48" w:author="rapporteur" w:date="2022-01-23T17:23:00Z">
        <w:r w:rsidRPr="0076402D">
          <w:rPr>
            <w:rFonts w:ascii="Courier New" w:hAnsi="Courier New"/>
            <w:sz w:val="16"/>
            <w:lang w:eastAsia="ko-KR"/>
          </w:rPr>
          <w:t>QoEInformationList</w:t>
        </w:r>
      </w:ins>
      <w:ins w:id="649"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 w:author="rapporteur" w:date="2022-01-23T17:19:00Z"/>
          <w:rFonts w:ascii="Courier New" w:hAnsi="Courier New"/>
          <w:sz w:val="16"/>
          <w:lang w:eastAsia="ko-KR"/>
        </w:rPr>
      </w:pPr>
      <w:ins w:id="651" w:author="rapporteur" w:date="2022-01-23T17:19:00Z">
        <w:r w:rsidRPr="00036EE1">
          <w:rPr>
            <w:rFonts w:ascii="Courier New" w:hAnsi="Courier New"/>
            <w:sz w:val="16"/>
            <w:lang w:eastAsia="ko-KR"/>
          </w:rPr>
          <w:lastRenderedPageBreak/>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rapporteur" w:date="2022-01-23T17:19:00Z"/>
          <w:rFonts w:ascii="Courier New" w:eastAsia="Malgun Gothic" w:hAnsi="Courier New"/>
          <w:sz w:val="16"/>
          <w:lang w:eastAsia="ko-KR"/>
        </w:rPr>
      </w:pPr>
      <w:ins w:id="654" w:author="rapporteur" w:date="2022-01-23T17:23:00Z">
        <w:r w:rsidRPr="0076402D">
          <w:rPr>
            <w:rFonts w:ascii="Courier New" w:hAnsi="Courier New"/>
            <w:sz w:val="16"/>
            <w:lang w:eastAsia="ko-KR"/>
          </w:rPr>
          <w:t>QoEInformationList</w:t>
        </w:r>
      </w:ins>
      <w:ins w:id="655"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 w:author="rapporteur" w:date="2022-01-23T17:19:00Z"/>
          <w:rFonts w:ascii="Courier New" w:hAnsi="Courier New"/>
          <w:sz w:val="16"/>
          <w:lang w:eastAsia="ko-KR"/>
        </w:rPr>
      </w:pPr>
      <w:ins w:id="657"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rapporteur" w:date="2022-01-23T17:19:00Z"/>
          <w:rFonts w:ascii="Courier New" w:hAnsi="Courier New"/>
          <w:sz w:val="16"/>
          <w:lang w:eastAsia="ko-KR"/>
        </w:rPr>
      </w:pPr>
      <w:ins w:id="659"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rapporteur" w:date="2022-01-23T17:24:00Z"/>
          <w:rFonts w:ascii="Courier New" w:hAnsi="Courier New"/>
          <w:sz w:val="16"/>
          <w:lang w:eastAsia="ko-KR"/>
        </w:rPr>
      </w:pPr>
      <w:ins w:id="661" w:author="rapporteur" w:date="2022-01-23T17:24:00Z">
        <w:r>
          <w:rPr>
            <w:rFonts w:ascii="Courier New" w:hAnsi="Courier New"/>
            <w:sz w:val="16"/>
            <w:lang w:eastAsia="ko-KR"/>
          </w:rPr>
          <w:t>QoEMetric</w:t>
        </w:r>
      </w:ins>
      <w:ins w:id="662" w:author="R3-222892" w:date="2022-03-04T17:24:00Z">
        <w:r w:rsidR="006F7618">
          <w:rPr>
            <w:rFonts w:ascii="Courier New" w:hAnsi="Courier New"/>
            <w:sz w:val="16"/>
            <w:lang w:eastAsia="ko-KR"/>
          </w:rPr>
          <w:t>s</w:t>
        </w:r>
      </w:ins>
      <w:ins w:id="663" w:author="rapporteur" w:date="2022-01-23T17:24:00Z">
        <w:del w:id="664"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 w:author="rapporteur" w:date="2022-01-23T17:24:00Z"/>
          <w:rFonts w:ascii="Courier New" w:hAnsi="Courier New"/>
          <w:sz w:val="16"/>
          <w:lang w:eastAsia="ko-KR"/>
        </w:rPr>
      </w:pPr>
      <w:ins w:id="666" w:author="rapporteur" w:date="2022-01-23T17:24:00Z">
        <w:r w:rsidRPr="00036EE1">
          <w:rPr>
            <w:rFonts w:ascii="Courier New" w:hAnsi="Courier New"/>
            <w:sz w:val="16"/>
            <w:lang w:eastAsia="ko-KR"/>
          </w:rPr>
          <w:tab/>
        </w:r>
      </w:ins>
      <w:ins w:id="667" w:author="rapporteur" w:date="2022-01-23T17:26:00Z">
        <w:r w:rsidR="00EF5E57">
          <w:rPr>
            <w:rFonts w:ascii="Courier New" w:hAnsi="Courier New"/>
            <w:sz w:val="16"/>
            <w:lang w:eastAsia="ko-KR"/>
          </w:rPr>
          <w:t>b</w:t>
        </w:r>
      </w:ins>
      <w:ins w:id="668"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69"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70"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671"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72"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 w:author="rapporteur" w:date="2022-01-23T17:24:00Z"/>
          <w:rFonts w:ascii="Courier New" w:hAnsi="Courier New"/>
          <w:sz w:val="16"/>
          <w:lang w:eastAsia="ko-KR"/>
        </w:rPr>
      </w:pPr>
      <w:ins w:id="674" w:author="rapporteur" w:date="2022-01-23T17:24:00Z">
        <w:r w:rsidRPr="00036EE1">
          <w:rPr>
            <w:rFonts w:ascii="Courier New" w:hAnsi="Courier New"/>
            <w:sz w:val="16"/>
            <w:lang w:eastAsia="ko-KR"/>
          </w:rPr>
          <w:tab/>
        </w:r>
      </w:ins>
      <w:ins w:id="675"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76"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77"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78"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79"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 w:author="rapporteur" w:date="2022-01-23T17:44:00Z"/>
          <w:rFonts w:ascii="Courier New" w:hAnsi="Courier New"/>
          <w:sz w:val="16"/>
          <w:lang w:eastAsia="ko-KR"/>
        </w:rPr>
      </w:pPr>
      <w:ins w:id="681"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82" w:author="rapporteur" w:date="2022-01-23T17:27:00Z">
        <w:r w:rsidR="00EF5E57">
          <w:rPr>
            <w:rFonts w:ascii="Courier New" w:hAnsi="Courier New"/>
            <w:sz w:val="16"/>
            <w:lang w:eastAsia="ko-KR"/>
          </w:rPr>
          <w:t>QoEMetric</w:t>
        </w:r>
      </w:ins>
      <w:ins w:id="683" w:author="R3-222892" w:date="2022-03-04T17:24:00Z">
        <w:r w:rsidR="006F7618">
          <w:rPr>
            <w:rFonts w:ascii="Courier New" w:hAnsi="Courier New"/>
            <w:sz w:val="16"/>
            <w:lang w:eastAsia="ko-KR"/>
          </w:rPr>
          <w:t>s</w:t>
        </w:r>
      </w:ins>
      <w:ins w:id="684" w:author="rapporteur" w:date="2022-01-23T17:27:00Z">
        <w:del w:id="685" w:author="R3-222892" w:date="2022-03-04T17:24:00Z">
          <w:r w:rsidR="00EF5E57" w:rsidRPr="0076402D" w:rsidDel="006F7618">
            <w:rPr>
              <w:rFonts w:ascii="Courier New" w:hAnsi="Courier New"/>
              <w:sz w:val="16"/>
              <w:lang w:eastAsia="ko-KR"/>
            </w:rPr>
            <w:delText>List</w:delText>
          </w:r>
        </w:del>
      </w:ins>
      <w:ins w:id="686" w:author="rapporteur" w:date="2022-01-23T17:24:00Z">
        <w:r w:rsidRPr="00036EE1">
          <w:rPr>
            <w:rFonts w:ascii="Courier New" w:hAnsi="Courier New"/>
            <w:sz w:val="16"/>
            <w:lang w:eastAsia="ko-KR"/>
          </w:rPr>
          <w:t>ExtIEs} } OPTIONAL</w:t>
        </w:r>
      </w:ins>
      <w:ins w:id="687"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rapporteur" w:date="2022-01-23T17:24:00Z"/>
          <w:rFonts w:ascii="Courier New" w:eastAsia="Malgun Gothic" w:hAnsi="Courier New"/>
          <w:sz w:val="16"/>
          <w:lang w:eastAsia="ko-KR"/>
        </w:rPr>
      </w:pPr>
      <w:ins w:id="689"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 w:author="rapporteur" w:date="2022-01-23T17:24:00Z"/>
          <w:rFonts w:ascii="Courier New" w:hAnsi="Courier New"/>
          <w:sz w:val="16"/>
          <w:lang w:eastAsia="ko-KR"/>
        </w:rPr>
      </w:pPr>
      <w:ins w:id="691"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 w:author="rapporteur" w:date="2022-01-23T17:45:00Z"/>
          <w:rFonts w:ascii="Courier New" w:hAnsi="Courier New"/>
          <w:sz w:val="16"/>
          <w:lang w:eastAsia="ko-KR"/>
        </w:rPr>
      </w:pPr>
      <w:ins w:id="694" w:author="rapporteur" w:date="2022-01-23T17:46:00Z">
        <w:r>
          <w:rPr>
            <w:rFonts w:ascii="Courier New" w:hAnsi="Courier New"/>
            <w:sz w:val="16"/>
            <w:lang w:eastAsia="ko-KR"/>
          </w:rPr>
          <w:t>QoEMetric</w:t>
        </w:r>
      </w:ins>
      <w:ins w:id="695" w:author="R3-222892" w:date="2022-03-04T17:24:00Z">
        <w:r w:rsidR="006F7618">
          <w:rPr>
            <w:rFonts w:ascii="Courier New" w:hAnsi="Courier New"/>
            <w:sz w:val="16"/>
            <w:lang w:eastAsia="ko-KR"/>
          </w:rPr>
          <w:t>s</w:t>
        </w:r>
      </w:ins>
      <w:ins w:id="696" w:author="rapporteur" w:date="2022-01-23T17:46:00Z">
        <w:del w:id="697"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698"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 w:author="rapporteur" w:date="2022-01-23T17:45:00Z"/>
          <w:rFonts w:ascii="Courier New" w:hAnsi="Courier New"/>
          <w:sz w:val="16"/>
          <w:lang w:eastAsia="ko-KR"/>
        </w:rPr>
      </w:pPr>
      <w:ins w:id="700"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 w:author="rapporteur" w:date="2022-01-23T17:45:00Z"/>
          <w:rFonts w:ascii="Courier New" w:hAnsi="Courier New"/>
          <w:sz w:val="16"/>
          <w:lang w:eastAsia="ko-KR"/>
        </w:rPr>
      </w:pPr>
      <w:ins w:id="702"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703" w:name="_Hlk50711169"/>
      <w:r w:rsidRPr="00036EE1">
        <w:rPr>
          <w:rFonts w:ascii="Courier New" w:eastAsia="宋体" w:hAnsi="Courier New"/>
          <w:noProof/>
          <w:snapToGrid w:val="0"/>
          <w:sz w:val="16"/>
        </w:rPr>
        <w:t>BIT STRING (SIZE(32))</w:t>
      </w:r>
      <w:bookmarkEnd w:id="703"/>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lastRenderedPageBreak/>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lastRenderedPageBreak/>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lastRenderedPageBreak/>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704" w:name="_Toc20956004"/>
      <w:bookmarkStart w:id="705" w:name="_Toc29893130"/>
      <w:bookmarkStart w:id="706" w:name="_Toc36557067"/>
      <w:bookmarkStart w:id="707" w:name="_Toc45832587"/>
      <w:bookmarkStart w:id="708" w:name="_Toc51763909"/>
      <w:bookmarkStart w:id="709" w:name="_Toc64449081"/>
      <w:bookmarkStart w:id="710" w:name="_Toc66289740"/>
      <w:bookmarkStart w:id="711" w:name="_Toc74154853"/>
      <w:bookmarkStart w:id="712" w:name="_Toc81383597"/>
      <w:bookmarkStart w:id="713" w:name="_Toc88658231"/>
      <w:r w:rsidRPr="00036EE1">
        <w:rPr>
          <w:rFonts w:ascii="Arial" w:hAnsi="Arial"/>
          <w:sz w:val="28"/>
          <w:lang w:eastAsia="ko-KR"/>
        </w:rPr>
        <w:t>9.4.6</w:t>
      </w:r>
      <w:r w:rsidRPr="00036EE1">
        <w:rPr>
          <w:rFonts w:ascii="Arial" w:hAnsi="Arial"/>
          <w:sz w:val="28"/>
          <w:lang w:eastAsia="ko-KR"/>
        </w:rPr>
        <w:tab/>
        <w:t>Common Definitions</w:t>
      </w:r>
      <w:bookmarkEnd w:id="704"/>
      <w:bookmarkEnd w:id="705"/>
      <w:bookmarkEnd w:id="706"/>
      <w:bookmarkEnd w:id="707"/>
      <w:bookmarkEnd w:id="708"/>
      <w:bookmarkEnd w:id="709"/>
      <w:bookmarkEnd w:id="710"/>
      <w:bookmarkEnd w:id="711"/>
      <w:bookmarkEnd w:id="712"/>
      <w:bookmarkEnd w:id="713"/>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714" w:name="_Toc20956005"/>
      <w:bookmarkStart w:id="715" w:name="_Toc29893131"/>
      <w:bookmarkStart w:id="716" w:name="_Toc36557068"/>
      <w:bookmarkStart w:id="717" w:name="_Toc45832588"/>
      <w:bookmarkStart w:id="718" w:name="_Toc51763910"/>
      <w:bookmarkStart w:id="719" w:name="_Toc64449082"/>
      <w:bookmarkStart w:id="720" w:name="_Toc66289741"/>
      <w:bookmarkStart w:id="721" w:name="_Toc74154854"/>
      <w:bookmarkStart w:id="722" w:name="_Toc81383598"/>
      <w:bookmarkStart w:id="723" w:name="_Toc88658232"/>
      <w:r w:rsidRPr="00036EE1">
        <w:rPr>
          <w:rFonts w:ascii="Arial" w:hAnsi="Arial"/>
          <w:sz w:val="28"/>
          <w:lang w:eastAsia="ko-KR"/>
        </w:rPr>
        <w:t>9.4.7</w:t>
      </w:r>
      <w:r w:rsidRPr="00036EE1">
        <w:rPr>
          <w:rFonts w:ascii="Arial" w:hAnsi="Arial"/>
          <w:sz w:val="28"/>
          <w:lang w:eastAsia="ko-KR"/>
        </w:rPr>
        <w:tab/>
        <w:t>Constant Definitions</w:t>
      </w:r>
      <w:bookmarkEnd w:id="714"/>
      <w:bookmarkEnd w:id="715"/>
      <w:bookmarkEnd w:id="716"/>
      <w:bookmarkEnd w:id="717"/>
      <w:bookmarkEnd w:id="718"/>
      <w:bookmarkEnd w:id="719"/>
      <w:bookmarkEnd w:id="720"/>
      <w:bookmarkEnd w:id="721"/>
      <w:bookmarkEnd w:id="722"/>
      <w:bookmarkEnd w:id="723"/>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724" w:author="rapporteur" w:date="2022-01-23T16:30:00Z">
        <w:r w:rsidRPr="00036EE1">
          <w:rPr>
            <w:rFonts w:ascii="Courier New" w:hAnsi="Courier New"/>
            <w:noProof/>
            <w:snapToGrid w:val="0"/>
            <w:sz w:val="16"/>
            <w:lang w:eastAsia="ko-KR"/>
          </w:rPr>
          <w:t>id-</w:t>
        </w:r>
      </w:ins>
      <w:ins w:id="725"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726"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727"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727"/>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729"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31" w:author="rapporteur" w:date="2022-01-23T17:49:00Z">
        <w:del w:id="732" w:author="R3-222892" w:date="2022-03-04T14:21:00Z">
          <w:r w:rsidR="00C774B2" w:rsidDel="006D2D26">
            <w:rPr>
              <w:rFonts w:ascii="Courier New" w:hAnsi="Courier New"/>
              <w:noProof/>
              <w:snapToGrid w:val="0"/>
              <w:sz w:val="16"/>
              <w:lang w:val="sv-SE" w:eastAsia="ko-KR"/>
            </w:rPr>
            <w:delText>xx</w:delText>
          </w:r>
        </w:del>
      </w:ins>
      <w:ins w:id="733"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34" w:author="rapporteur" w:date="2022-01-23T17:14:00Z">
        <w:r w:rsidRPr="00036EE1">
          <w:rPr>
            <w:rFonts w:ascii="Courier New" w:hAnsi="Courier New"/>
            <w:snapToGrid w:val="0"/>
            <w:sz w:val="16"/>
            <w:lang w:eastAsia="zh-CN"/>
          </w:rPr>
          <w:t>id-</w:t>
        </w:r>
      </w:ins>
      <w:ins w:id="735" w:author="rapporteur" w:date="2022-01-23T17:20:00Z">
        <w:r>
          <w:rPr>
            <w:rFonts w:ascii="Courier New" w:hAnsi="Courier New"/>
            <w:snapToGrid w:val="0"/>
            <w:sz w:val="16"/>
            <w:lang w:eastAsia="zh-CN"/>
          </w:rPr>
          <w:t>QoEInformationList</w:t>
        </w:r>
      </w:ins>
      <w:ins w:id="736"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737"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38" w:name="_Toc20956006"/>
      <w:bookmarkStart w:id="739" w:name="_Toc29893132"/>
      <w:bookmarkStart w:id="740" w:name="_Toc36557069"/>
      <w:bookmarkStart w:id="741" w:name="_Toc45832589"/>
      <w:bookmarkStart w:id="742" w:name="_Toc51763911"/>
      <w:bookmarkStart w:id="743" w:name="_Toc64449083"/>
      <w:bookmarkStart w:id="744" w:name="_Toc66289742"/>
      <w:bookmarkStart w:id="745" w:name="_Toc74154855"/>
      <w:bookmarkStart w:id="746" w:name="_Toc81383599"/>
      <w:bookmarkStart w:id="747" w:name="_Toc88658233"/>
      <w:r w:rsidRPr="00036EE1">
        <w:rPr>
          <w:rFonts w:ascii="Arial" w:hAnsi="Arial"/>
          <w:sz w:val="28"/>
          <w:lang w:eastAsia="ko-KR"/>
        </w:rPr>
        <w:t>9.4.8</w:t>
      </w:r>
      <w:r w:rsidRPr="00036EE1">
        <w:rPr>
          <w:rFonts w:ascii="Arial" w:hAnsi="Arial"/>
          <w:sz w:val="28"/>
          <w:lang w:eastAsia="ko-KR"/>
        </w:rPr>
        <w:tab/>
        <w:t>Container Definitions</w:t>
      </w:r>
      <w:bookmarkEnd w:id="738"/>
      <w:bookmarkEnd w:id="739"/>
      <w:bookmarkEnd w:id="740"/>
      <w:bookmarkEnd w:id="741"/>
      <w:bookmarkEnd w:id="742"/>
      <w:bookmarkEnd w:id="743"/>
      <w:bookmarkEnd w:id="744"/>
      <w:bookmarkEnd w:id="745"/>
      <w:bookmarkEnd w:id="746"/>
      <w:bookmarkEnd w:id="747"/>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2"/>
    <w:bookmarkEnd w:id="33"/>
    <w:bookmarkEnd w:id="34"/>
    <w:bookmarkEnd w:id="35"/>
    <w:bookmarkEnd w:id="36"/>
    <w:bookmarkEnd w:id="37"/>
    <w:bookmarkEnd w:id="38"/>
    <w:bookmarkEnd w:id="39"/>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6"/>
      <w:footnotePr>
        <w:numRestart w:val="eachSect"/>
      </w:footnotePr>
      <w:pgSz w:w="11907" w:h="16840" w:code="9"/>
      <w:pgMar w:top="1418" w:right="1843" w:bottom="1134"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3" w:author="Huawei" w:date="2022-03-07T14:55:00Z" w:initials="HW">
    <w:p w14:paraId="7F5A4CDF" w14:textId="6DB8F361" w:rsidR="0011778C" w:rsidRPr="007E7C72" w:rsidRDefault="0011778C">
      <w:pPr>
        <w:pStyle w:val="ae"/>
        <w:rPr>
          <w:rFonts w:eastAsiaTheme="minorEastAsia"/>
          <w:lang w:eastAsia="zh-CN"/>
        </w:rPr>
      </w:pPr>
      <w:r>
        <w:rPr>
          <w:rStyle w:val="ad"/>
        </w:rPr>
        <w:annotationRef/>
      </w:r>
      <w:r>
        <w:rPr>
          <w:rFonts w:eastAsiaTheme="minorEastAsia" w:hint="eastAsia"/>
          <w:lang w:eastAsia="zh-CN"/>
        </w:rPr>
        <w:t>O</w:t>
      </w:r>
      <w:r>
        <w:rPr>
          <w:rFonts w:eastAsiaTheme="minorEastAsia"/>
          <w:lang w:eastAsia="zh-CN"/>
        </w:rPr>
        <w:t>ptional or Mandotary? ASN.1 should be reflected…</w:t>
      </w:r>
    </w:p>
  </w:comment>
  <w:comment w:id="229" w:author="Huawei" w:date="2022-03-07T14:55:00Z" w:initials="HW">
    <w:p w14:paraId="6B5DC593" w14:textId="1DFE1F72" w:rsidR="0011778C" w:rsidRPr="007E7C72" w:rsidRDefault="0011778C">
      <w:pPr>
        <w:pStyle w:val="ae"/>
        <w:rPr>
          <w:rFonts w:eastAsiaTheme="minorEastAsia"/>
          <w:lang w:eastAsia="zh-CN"/>
        </w:rPr>
      </w:pPr>
      <w:r>
        <w:rPr>
          <w:rStyle w:val="ad"/>
        </w:rPr>
        <w:annotationRef/>
      </w:r>
      <w:r>
        <w:rPr>
          <w:rFonts w:eastAsiaTheme="minorEastAsia" w:hint="eastAsia"/>
          <w:lang w:eastAsia="zh-CN"/>
        </w:rPr>
        <w:t>Y</w:t>
      </w:r>
      <w:r>
        <w:rPr>
          <w:rFonts w:eastAsiaTheme="minorEastAsia"/>
          <w:lang w:eastAsia="zh-CN"/>
        </w:rPr>
        <w:t>ES, reject/ignore? ASN.1 should be reflected…</w:t>
      </w:r>
    </w:p>
  </w:comment>
  <w:comment w:id="250" w:author="Huawei" w:date="2022-03-07T14:58:00Z" w:initials="HW">
    <w:p w14:paraId="6D52B418" w14:textId="35677497" w:rsidR="0011778C" w:rsidRPr="007E7C72" w:rsidRDefault="0011778C">
      <w:pPr>
        <w:pStyle w:val="ae"/>
        <w:rPr>
          <w:rFonts w:eastAsiaTheme="minorEastAsia"/>
          <w:lang w:eastAsia="zh-CN"/>
        </w:rPr>
      </w:pPr>
      <w:r>
        <w:rPr>
          <w:rStyle w:val="ad"/>
        </w:rPr>
        <w:annotationRef/>
      </w:r>
      <w:r>
        <w:rPr>
          <w:rFonts w:eastAsiaTheme="minorEastAsia"/>
          <w:lang w:eastAsia="zh-CN"/>
        </w:rPr>
        <w:t>Need to fill…</w:t>
      </w:r>
    </w:p>
  </w:comment>
  <w:comment w:id="408" w:author="Huawei" w:date="2022-03-07T14:47:00Z" w:initials="HW">
    <w:p w14:paraId="11C8924E" w14:textId="6536478F" w:rsidR="0011778C" w:rsidRPr="006222A0" w:rsidRDefault="0011778C">
      <w:pPr>
        <w:pStyle w:val="ae"/>
        <w:rPr>
          <w:rFonts w:eastAsiaTheme="minorEastAsia"/>
          <w:lang w:eastAsia="zh-CN"/>
        </w:rPr>
      </w:pPr>
      <w:r>
        <w:rPr>
          <w:rStyle w:val="ad"/>
        </w:rPr>
        <w:annotationRef/>
      </w:r>
      <w:r>
        <w:rPr>
          <w:rFonts w:eastAsiaTheme="minorEastAsia"/>
          <w:lang w:eastAsia="zh-CN"/>
        </w:rPr>
        <w:t>Two columns not needed</w:t>
      </w:r>
    </w:p>
  </w:comment>
  <w:comment w:id="547" w:author="Huawei" w:date="2022-03-07T15:00:00Z" w:initials="HW">
    <w:p w14:paraId="5CF09B3F" w14:textId="145D666E" w:rsidR="0011778C" w:rsidRPr="007E7C72" w:rsidRDefault="0011778C">
      <w:pPr>
        <w:pStyle w:val="ae"/>
        <w:rPr>
          <w:rFonts w:eastAsiaTheme="minorEastAsia"/>
          <w:lang w:eastAsia="zh-CN"/>
        </w:rPr>
      </w:pPr>
      <w:r>
        <w:rPr>
          <w:rStyle w:val="ad"/>
        </w:rPr>
        <w:annotationRef/>
      </w:r>
      <w:r>
        <w:rPr>
          <w:rFonts w:eastAsiaTheme="minorEastAsia"/>
          <w:lang w:eastAsia="zh-CN"/>
        </w:rPr>
        <w:t>Please tabular and ASN.1 be aligned.</w:t>
      </w:r>
    </w:p>
  </w:comment>
  <w:comment w:id="548" w:author="Rapp" w:date="2022-03-07T16:29:00Z" w:initials="s">
    <w:p w14:paraId="70F7BD4F" w14:textId="734F54FE" w:rsidR="001E762B" w:rsidRDefault="001E762B">
      <w:pPr>
        <w:pStyle w:val="ae"/>
      </w:pPr>
      <w:r>
        <w:rPr>
          <w:rStyle w:val="ad"/>
        </w:rPr>
        <w:annotationRef/>
      </w:r>
      <w:r>
        <w:t xml:space="preserve">Done </w:t>
      </w:r>
    </w:p>
  </w:comment>
  <w:comment w:id="558" w:author="Huawei" w:date="2022-03-07T15:00:00Z" w:initials="HW">
    <w:p w14:paraId="5E2F52B7" w14:textId="470C73EE" w:rsidR="0011778C" w:rsidRPr="007E7C72" w:rsidRDefault="0011778C">
      <w:pPr>
        <w:pStyle w:val="ae"/>
      </w:pPr>
      <w:r>
        <w:rPr>
          <w:rStyle w:val="ad"/>
        </w:rPr>
        <w:annotationRef/>
      </w:r>
      <w:r>
        <w:rPr>
          <w:rStyle w:val="ad"/>
        </w:rPr>
        <w:annotationRef/>
      </w:r>
      <w:r>
        <w:rPr>
          <w:rFonts w:eastAsiaTheme="minorEastAsia"/>
          <w:lang w:eastAsia="zh-CN"/>
        </w:rPr>
        <w:t>Please tabular and ASN.1 be aligned.</w:t>
      </w:r>
    </w:p>
  </w:comment>
  <w:comment w:id="559" w:author="Rapp" w:date="2022-03-07T16:29:00Z" w:initials="s">
    <w:p w14:paraId="541FCF09" w14:textId="1DC0F850" w:rsidR="001E762B" w:rsidRDefault="001E762B">
      <w:pPr>
        <w:pStyle w:val="ae"/>
      </w:pPr>
      <w:r>
        <w:rPr>
          <w:rStyle w:val="ad"/>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5A4CDF" w15:done="0"/>
  <w15:commentEx w15:paraId="6B5DC593" w15:done="0"/>
  <w15:commentEx w15:paraId="6D52B418" w15:done="0"/>
  <w15:commentEx w15:paraId="11C8924E" w15:done="0"/>
  <w15:commentEx w15:paraId="5CF09B3F" w15:done="0"/>
  <w15:commentEx w15:paraId="70F7BD4F" w15:paraIdParent="5CF09B3F" w15:done="0"/>
  <w15:commentEx w15:paraId="5E2F52B7" w15:done="0"/>
  <w15:commentEx w15:paraId="541FCF09" w15:paraIdParent="5E2F52B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3EEB2" w14:textId="77777777" w:rsidR="00C26743" w:rsidRDefault="00C26743" w:rsidP="00A91319">
      <w:pPr>
        <w:spacing w:after="0"/>
      </w:pPr>
      <w:r>
        <w:separator/>
      </w:r>
    </w:p>
  </w:endnote>
  <w:endnote w:type="continuationSeparator" w:id="0">
    <w:p w14:paraId="04324A01" w14:textId="77777777" w:rsidR="00C26743" w:rsidRDefault="00C26743"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pitch w:val="fixed"/>
    <w:sig w:usb0="00000003" w:usb1="00000000" w:usb2="00000000" w:usb3="00000000" w:csb0="00000001"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11778C" w:rsidRDefault="0011778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370A70" w14:textId="77777777" w:rsidR="00C26743" w:rsidRDefault="00C26743" w:rsidP="00A91319">
      <w:pPr>
        <w:spacing w:after="0"/>
      </w:pPr>
      <w:r>
        <w:separator/>
      </w:r>
    </w:p>
  </w:footnote>
  <w:footnote w:type="continuationSeparator" w:id="0">
    <w:p w14:paraId="60C8FDDE" w14:textId="77777777" w:rsidR="00C26743" w:rsidRDefault="00C26743"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11778C" w:rsidRDefault="0011778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1778C"/>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E762B"/>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477C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7584D"/>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36B8"/>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2BE9"/>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5FE5"/>
    <w:rsid w:val="00BC7825"/>
    <w:rsid w:val="00BD010A"/>
    <w:rsid w:val="00BE3DD1"/>
    <w:rsid w:val="00BE413C"/>
    <w:rsid w:val="00BE605E"/>
    <w:rsid w:val="00C01CE1"/>
    <w:rsid w:val="00C02398"/>
    <w:rsid w:val="00C221AC"/>
    <w:rsid w:val="00C26743"/>
    <w:rsid w:val="00C312E0"/>
    <w:rsid w:val="00C31874"/>
    <w:rsid w:val="00C3205E"/>
    <w:rsid w:val="00C324FD"/>
    <w:rsid w:val="00C3374B"/>
    <w:rsid w:val="00C37E89"/>
    <w:rsid w:val="00C5017F"/>
    <w:rsid w:val="00C50BF7"/>
    <w:rsid w:val="00C5515E"/>
    <w:rsid w:val="00C576DF"/>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635BF"/>
    <w:rsid w:val="00D737D9"/>
    <w:rsid w:val="00DB114D"/>
    <w:rsid w:val="00DB4594"/>
    <w:rsid w:val="00DB4D23"/>
    <w:rsid w:val="00DB53E3"/>
    <w:rsid w:val="00DC4494"/>
    <w:rsid w:val="00DC7002"/>
    <w:rsid w:val="00DD057A"/>
    <w:rsid w:val="00DD0ACF"/>
    <w:rsid w:val="00DE3636"/>
    <w:rsid w:val="00E13A11"/>
    <w:rsid w:val="00E17762"/>
    <w:rsid w:val="00E30DA9"/>
    <w:rsid w:val="00E35281"/>
    <w:rsid w:val="00E5152A"/>
    <w:rsid w:val="00E55B22"/>
    <w:rsid w:val="00E72CDB"/>
    <w:rsid w:val="00E765FA"/>
    <w:rsid w:val="00E76CB9"/>
    <w:rsid w:val="00E95217"/>
    <w:rsid w:val="00EC4A27"/>
    <w:rsid w:val="00ED0234"/>
    <w:rsid w:val="00EE50BA"/>
    <w:rsid w:val="00EF0C1F"/>
    <w:rsid w:val="00EF1BB1"/>
    <w:rsid w:val="00EF4A2A"/>
    <w:rsid w:val="00EF5966"/>
    <w:rsid w:val="00EF5E57"/>
    <w:rsid w:val="00F014B8"/>
    <w:rsid w:val="00F038E1"/>
    <w:rsid w:val="00F0605B"/>
    <w:rsid w:val="00F107E9"/>
    <w:rsid w:val="00F131C8"/>
    <w:rsid w:val="00F26921"/>
    <w:rsid w:val="00F34874"/>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DF8E82FD-2ABD-4126-8830-8DE88E512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EF51D-C695-41C3-8093-DED5E046F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4</Pages>
  <Words>57052</Words>
  <Characters>325202</Characters>
  <Application>Microsoft Office Word</Application>
  <DocSecurity>0</DocSecurity>
  <Lines>2710</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app</cp:lastModifiedBy>
  <cp:revision>4</cp:revision>
  <dcterms:created xsi:type="dcterms:W3CDTF">2022-03-07T09:16:00Z</dcterms:created>
  <dcterms:modified xsi:type="dcterms:W3CDTF">2022-03-0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